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6A0083">
        <w:rPr>
          <w:rFonts w:ascii="宋体" w:hint="eastAsia"/>
          <w:b/>
          <w:w w:val="99"/>
          <w:kern w:val="0"/>
          <w:sz w:val="28"/>
          <w:szCs w:val="28"/>
          <w:fitText w:val="1686" w:id="1707864582"/>
        </w:rPr>
        <w:t>论文提交日</w:t>
      </w:r>
      <w:r w:rsidRPr="006A0083">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6A0083">
        <w:rPr>
          <w:rFonts w:ascii="宋体" w:hint="eastAsia"/>
          <w:b/>
          <w:w w:val="99"/>
          <w:kern w:val="0"/>
          <w:sz w:val="28"/>
          <w:szCs w:val="28"/>
          <w:fitText w:val="1686" w:id="1707864583"/>
        </w:rPr>
        <w:t>论文答辩日</w:t>
      </w:r>
      <w:r w:rsidRPr="006A0083">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6A0083">
        <w:rPr>
          <w:rFonts w:ascii="宋体" w:hint="eastAsia"/>
          <w:b/>
          <w:w w:val="99"/>
          <w:kern w:val="0"/>
          <w:sz w:val="28"/>
          <w:szCs w:val="28"/>
          <w:fitText w:val="1686" w:id="1707864584"/>
        </w:rPr>
        <w:t>学位授予单</w:t>
      </w:r>
      <w:r w:rsidRPr="006A0083">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327C8D">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327C8D">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327C8D">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327C8D">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327C8D">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327C8D">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327C8D">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327C8D">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327C8D">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327C8D">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327C8D">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327C8D">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327C8D">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327C8D">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327C8D">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327C8D">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327C8D">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327C8D">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327C8D">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327C8D">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327C8D">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327C8D">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327C8D">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327C8D">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327C8D">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250.4pt" o:ole="">
            <v:imagedata r:id="rId23" o:title=""/>
          </v:shape>
          <o:OLEObject Type="Embed" ProgID="Visio.Drawing.15" ShapeID="_x0000_i1025" DrawAspect="Content" ObjectID="_1619617713"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257F726B">
            <wp:extent cx="4686254" cy="4701653"/>
            <wp:effectExtent l="0" t="0" r="63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95966" cy="4711397"/>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w:t>
      </w:r>
      <w:r w:rsidR="00BF52EB">
        <w:rPr>
          <w:rFonts w:hint="eastAsia"/>
        </w:rPr>
        <w:lastRenderedPageBreak/>
        <w:t>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lastRenderedPageBreak/>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lastRenderedPageBreak/>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2pt;height:218.7pt" o:ole="">
            <v:imagedata r:id="rId29" o:title=""/>
          </v:shape>
          <o:OLEObject Type="Embed" ProgID="Visio.Drawing.15" ShapeID="_x0000_i1026" DrawAspect="Content" ObjectID="_1619617714"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327C8D" w:rsidP="0064358A">
            <w:pPr>
              <w:widowControl/>
              <w:jc w:val="center"/>
              <w:rPr>
                <w:rFonts w:ascii="等线" w:eastAsia="等线" w:hAnsi="等线" w:cs="宋体"/>
                <w:color w:val="000000"/>
                <w:kern w:val="0"/>
                <w:sz w:val="22"/>
                <w:szCs w:val="22"/>
              </w:rPr>
            </w:pPr>
            <w:hyperlink r:id="rId32" w:anchor="/solvers/59fee826f589d42b7864def2/" w:history="1">
              <w:r w:rsidR="0064358A"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327C8D" w:rsidP="0064358A">
            <w:pPr>
              <w:widowControl/>
              <w:jc w:val="center"/>
              <w:rPr>
                <w:rFonts w:ascii="等线" w:eastAsia="等线" w:hAnsi="等线" w:cs="宋体"/>
                <w:color w:val="000000"/>
                <w:kern w:val="0"/>
                <w:sz w:val="22"/>
                <w:szCs w:val="22"/>
              </w:rPr>
            </w:pPr>
            <w:hyperlink r:id="rId33" w:anchor="/solvers/5b35f2bdf589d4116459bd5e/" w:history="1">
              <w:r w:rsidR="0064358A"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327C8D" w:rsidP="0064358A">
            <w:pPr>
              <w:widowControl/>
              <w:jc w:val="center"/>
              <w:rPr>
                <w:rFonts w:ascii="等线" w:eastAsia="等线" w:hAnsi="等线" w:cs="宋体"/>
                <w:color w:val="000000"/>
                <w:kern w:val="0"/>
                <w:sz w:val="22"/>
                <w:szCs w:val="22"/>
              </w:rPr>
            </w:pPr>
            <w:hyperlink r:id="rId34" w:anchor="/solvers/5bab4cabf589d4116459bd5f/" w:history="1">
              <w:r w:rsidR="0064358A"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327C8D" w:rsidP="0064358A">
            <w:pPr>
              <w:widowControl/>
              <w:jc w:val="center"/>
              <w:rPr>
                <w:rFonts w:ascii="等线" w:eastAsia="等线" w:hAnsi="等线" w:cs="宋体"/>
                <w:color w:val="000000"/>
                <w:kern w:val="0"/>
                <w:sz w:val="22"/>
                <w:szCs w:val="22"/>
              </w:rPr>
            </w:pPr>
            <w:hyperlink r:id="rId35" w:anchor="/solvers/59feeb4cf589d42b7864def3/" w:history="1">
              <w:r w:rsidR="0064358A"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327C8D" w:rsidP="0064358A">
            <w:pPr>
              <w:widowControl/>
              <w:jc w:val="center"/>
              <w:rPr>
                <w:rFonts w:ascii="等线" w:eastAsia="等线" w:hAnsi="等线" w:cs="宋体"/>
                <w:color w:val="000000"/>
                <w:kern w:val="0"/>
                <w:sz w:val="22"/>
                <w:szCs w:val="22"/>
              </w:rPr>
            </w:pPr>
            <w:hyperlink r:id="rId36" w:anchor="/solvers/59ff00b7f589d42b7864def4/" w:history="1">
              <w:r w:rsidR="0064358A"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327C8D" w:rsidP="0064358A">
            <w:pPr>
              <w:widowControl/>
              <w:jc w:val="center"/>
              <w:rPr>
                <w:rFonts w:ascii="等线" w:eastAsia="等线" w:hAnsi="等线" w:cs="宋体"/>
                <w:color w:val="000000"/>
                <w:kern w:val="0"/>
                <w:sz w:val="22"/>
                <w:szCs w:val="22"/>
              </w:rPr>
            </w:pPr>
            <w:hyperlink r:id="rId37" w:anchor="/solvers/5a097e9bf589d41c54cfff68/" w:history="1">
              <w:r w:rsidR="0064358A"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color w:val="000000"/>
                <w:kern w:val="0"/>
                <w:sz w:val="22"/>
                <w:szCs w:val="22"/>
              </w:rPr>
            </w:pPr>
            <w:proofErr w:type="gramStart"/>
            <w:r w:rsidRPr="0064358A">
              <w:rPr>
                <w:rFonts w:ascii="等线" w:eastAsia="等线" w:hAnsi="等线" w:cs="宋体" w:hint="eastAsia"/>
                <w:color w:val="000000"/>
                <w:kern w:val="0"/>
                <w:sz w:val="22"/>
                <w:szCs w:val="22"/>
              </w:rPr>
              <w:t>涡</w:t>
            </w:r>
            <w:proofErr w:type="gramEnd"/>
            <w:r w:rsidRPr="0064358A">
              <w:rPr>
                <w:rFonts w:ascii="等线" w:eastAsia="等线" w:hAnsi="等线" w:cs="宋体" w:hint="eastAsia"/>
                <w:color w:val="000000"/>
                <w:kern w:val="0"/>
                <w:sz w:val="22"/>
                <w:szCs w:val="22"/>
              </w:rPr>
              <w:t>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A965F3">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8"/>
          <w:footerReference w:type="default" r:id="rId39"/>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2319B4AB"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0F222F">
        <w:rPr>
          <w:rFonts w:hint="eastAsia"/>
          <w:bCs/>
          <w:sz w:val="24"/>
          <w:szCs w:val="24"/>
        </w:rPr>
        <w:t>。</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008A1C93" w:rsidR="002E4751" w:rsidRDefault="002F6BB9" w:rsidP="00D04CD1">
      <w:proofErr w:type="spellStart"/>
      <w:r>
        <w:t>LeaderTaskSender</w:t>
      </w:r>
      <w:proofErr w:type="spellEnd"/>
      <w:r w:rsidR="00B8381A">
        <w:rPr>
          <w:rFonts w:hint="eastAsia"/>
        </w:rPr>
        <w:t>类</w:t>
      </w:r>
      <w:r w:rsidR="004D3D5F">
        <w:rPr>
          <w:rFonts w:hint="eastAsia"/>
        </w:rPr>
        <w:t>是专门用来处理集群任务分发</w:t>
      </w:r>
      <w:r w:rsidR="00B32EB2">
        <w:rPr>
          <w:rFonts w:hint="eastAsia"/>
        </w:rPr>
        <w:t>。</w:t>
      </w:r>
    </w:p>
    <w:p w14:paraId="0A1B63B8" w14:textId="0BC0B526" w:rsidR="00613BEF" w:rsidRDefault="00613BEF" w:rsidP="004473FA">
      <w:pPr>
        <w:jc w:val="center"/>
      </w:pPr>
      <w:r>
        <w:rPr>
          <w:rFonts w:hint="eastAsia"/>
          <w:noProof/>
        </w:rPr>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41">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CBF6571"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cn.edu.hrbeu.theweb.logic.leader.LeaderTaskSender</w:t>
      </w:r>
      <w:proofErr w:type="spellEnd"/>
      <w:r w:rsidR="00251EF4">
        <w:rPr>
          <w:rFonts w:hint="eastAsia"/>
        </w:rPr>
        <w:t>类</w:t>
      </w:r>
      <w:r w:rsidR="00B859F1">
        <w:rPr>
          <w:rFonts w:hint="eastAsia"/>
        </w:rPr>
        <w:t>图</w:t>
      </w:r>
    </w:p>
    <w:p w14:paraId="35A39829" w14:textId="4EDB8B0D" w:rsidR="001E1895" w:rsidRDefault="001E1895" w:rsidP="001E1895">
      <w:proofErr w:type="spellStart"/>
      <w:r>
        <w:rPr>
          <w:rFonts w:hint="eastAsia"/>
        </w:rPr>
        <w:t>Leader</w:t>
      </w:r>
      <w:r>
        <w:t>TaskSender</w:t>
      </w:r>
      <w:proofErr w:type="spellEnd"/>
      <w:r>
        <w:rPr>
          <w:rFonts w:hint="eastAsia"/>
        </w:rPr>
        <w:t>继承</w:t>
      </w:r>
      <w:r w:rsidR="00A40FD8">
        <w:rPr>
          <w:rFonts w:hint="eastAsia"/>
        </w:rPr>
        <w:t>自</w:t>
      </w:r>
      <w:proofErr w:type="spellStart"/>
      <w:r w:rsidR="00A40FD8">
        <w:rPr>
          <w:rFonts w:hint="eastAsia"/>
        </w:rPr>
        <w:t>j</w:t>
      </w:r>
      <w:r w:rsidR="00A40FD8">
        <w:t>ava.lang.</w:t>
      </w:r>
      <w:r>
        <w:rPr>
          <w:rFonts w:hint="eastAsia"/>
        </w:rPr>
        <w:t>Thread</w:t>
      </w:r>
      <w:proofErr w:type="spellEnd"/>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5241EEAB" w14:textId="77777777" w:rsidR="00AA77AC" w:rsidRDefault="00AA77AC" w:rsidP="00AA77AC">
      <w:proofErr w:type="spellStart"/>
      <w:r>
        <w:rPr>
          <w:rFonts w:hint="eastAsia"/>
        </w:rPr>
        <w:t>L</w:t>
      </w:r>
      <w:r>
        <w:t>eaderTaskSender</w:t>
      </w:r>
      <w:proofErr w:type="spellEnd"/>
      <w:r>
        <w:rPr>
          <w:rFonts w:hint="eastAsia"/>
        </w:rPr>
        <w:t>的启动在创建该对象实例</w:t>
      </w:r>
      <w:r>
        <w:rPr>
          <w:rFonts w:hint="eastAsia"/>
        </w:rPr>
        <w:t>i</w:t>
      </w:r>
      <w:r>
        <w:t>nstance</w:t>
      </w:r>
      <w:r>
        <w:rPr>
          <w:rFonts w:hint="eastAsia"/>
        </w:rPr>
        <w:t>时进行。</w:t>
      </w:r>
    </w:p>
    <w:tbl>
      <w:tblPr>
        <w:tblStyle w:val="aff2"/>
        <w:tblW w:w="0" w:type="auto"/>
        <w:tblInd w:w="108" w:type="dxa"/>
        <w:tblLook w:val="04A0" w:firstRow="1" w:lastRow="0" w:firstColumn="1" w:lastColumn="0" w:noHBand="0" w:noVBand="1"/>
      </w:tblPr>
      <w:tblGrid>
        <w:gridCol w:w="9179"/>
      </w:tblGrid>
      <w:tr w:rsidR="00AA77AC" w14:paraId="01DDA071" w14:textId="77777777" w:rsidTr="00FF7DAB">
        <w:trPr>
          <w:trHeight w:val="274"/>
        </w:trPr>
        <w:tc>
          <w:tcPr>
            <w:tcW w:w="9179" w:type="dxa"/>
          </w:tcPr>
          <w:p w14:paraId="466DFFB2" w14:textId="77777777" w:rsidR="00AA77AC" w:rsidRDefault="00AA77AC" w:rsidP="00FF7DAB">
            <w:r>
              <w:t xml:space="preserve">  public static </w:t>
            </w:r>
            <w:proofErr w:type="spellStart"/>
            <w:r>
              <w:t>LeaderTasksSender</w:t>
            </w:r>
            <w:proofErr w:type="spellEnd"/>
            <w:r>
              <w:t xml:space="preserve"> </w:t>
            </w:r>
            <w:proofErr w:type="spellStart"/>
            <w:proofErr w:type="gramStart"/>
            <w:r>
              <w:t>getInstance</w:t>
            </w:r>
            <w:proofErr w:type="spellEnd"/>
            <w:r>
              <w:t>(</w:t>
            </w:r>
            <w:proofErr w:type="gramEnd"/>
            <w:r>
              <w:t>) {</w:t>
            </w:r>
          </w:p>
          <w:p w14:paraId="04F726E2" w14:textId="77777777" w:rsidR="00AA77AC" w:rsidRDefault="00AA77AC" w:rsidP="00FF7DAB">
            <w:r>
              <w:t xml:space="preserve">        if (instance == null) {</w:t>
            </w:r>
          </w:p>
          <w:p w14:paraId="189B7010" w14:textId="77777777" w:rsidR="00AA77AC" w:rsidRDefault="00AA77AC" w:rsidP="00FF7DAB">
            <w:r>
              <w:t xml:space="preserve">            instance = new </w:t>
            </w:r>
            <w:proofErr w:type="spellStart"/>
            <w:proofErr w:type="gramStart"/>
            <w:r>
              <w:t>LeaderTasksSender</w:t>
            </w:r>
            <w:proofErr w:type="spellEnd"/>
            <w:r>
              <w:t>(</w:t>
            </w:r>
            <w:proofErr w:type="gramEnd"/>
            <w:r>
              <w:t>);</w:t>
            </w:r>
          </w:p>
          <w:p w14:paraId="1E26E5FD" w14:textId="77777777" w:rsidR="00AA77AC" w:rsidRDefault="00AA77AC" w:rsidP="00FF7DAB">
            <w:r>
              <w:t xml:space="preserve">            </w:t>
            </w:r>
            <w:proofErr w:type="spellStart"/>
            <w:proofErr w:type="gramStart"/>
            <w:r>
              <w:t>instance.start</w:t>
            </w:r>
            <w:proofErr w:type="spellEnd"/>
            <w:proofErr w:type="gramEnd"/>
            <w:r>
              <w:t>();</w:t>
            </w:r>
          </w:p>
          <w:p w14:paraId="5551DC06" w14:textId="77777777" w:rsidR="00AA77AC" w:rsidRDefault="00AA77AC" w:rsidP="00FF7DAB">
            <w:r>
              <w:t xml:space="preserve">        }</w:t>
            </w:r>
          </w:p>
          <w:p w14:paraId="4072A61A" w14:textId="77777777" w:rsidR="00AA77AC" w:rsidRDefault="00AA77AC" w:rsidP="00FF7DAB">
            <w:r>
              <w:t xml:space="preserve">        return instance;</w:t>
            </w:r>
          </w:p>
          <w:p w14:paraId="095AF7B5" w14:textId="77777777" w:rsidR="00AA77AC" w:rsidRDefault="00AA77AC" w:rsidP="00FF7DAB">
            <w:pPr>
              <w:rPr>
                <w:rFonts w:hint="eastAsia"/>
              </w:rPr>
            </w:pPr>
            <w:r>
              <w:t xml:space="preserve">  }</w:t>
            </w:r>
          </w:p>
        </w:tc>
      </w:tr>
    </w:tbl>
    <w:p w14:paraId="577260D7" w14:textId="3ABFFCF4" w:rsidR="00E841A3" w:rsidRPr="00E841A3" w:rsidRDefault="00AA77AC" w:rsidP="00AA77AC">
      <w:pPr>
        <w:tabs>
          <w:tab w:val="left" w:pos="3084"/>
        </w:tabs>
        <w:ind w:firstLineChars="1000" w:firstLine="2400"/>
        <w:rPr>
          <w:rFonts w:hint="eastAsia"/>
        </w:rPr>
      </w:pPr>
      <w:r>
        <w:rPr>
          <w:rFonts w:hint="eastAsia"/>
          <w:sz w:val="24"/>
        </w:rPr>
        <w:t>表</w:t>
      </w:r>
      <w:r>
        <w:rPr>
          <w:rFonts w:hint="eastAsia"/>
          <w:sz w:val="24"/>
        </w:rPr>
        <w:t>4-1:</w:t>
      </w:r>
      <w:r>
        <w:rPr>
          <w:sz w:val="24"/>
        </w:rPr>
        <w:t xml:space="preserve"> </w:t>
      </w:r>
      <w:proofErr w:type="spellStart"/>
      <w:r>
        <w:rPr>
          <w:rFonts w:hint="eastAsia"/>
        </w:rPr>
        <w:t>Leader</w:t>
      </w:r>
      <w:r>
        <w:t>Ta</w:t>
      </w:r>
      <w:r>
        <w:rPr>
          <w:rFonts w:hint="eastAsia"/>
        </w:rPr>
        <w:t>sk</w:t>
      </w:r>
      <w:r>
        <w:t>Sender</w:t>
      </w:r>
      <w:proofErr w:type="spellEnd"/>
      <w:r>
        <w:rPr>
          <w:rFonts w:hint="eastAsia"/>
        </w:rPr>
        <w:t>的实例启动</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w:t>
      </w:r>
      <w:r>
        <w:rPr>
          <w:rFonts w:ascii="Verdana" w:hAnsi="Verdana"/>
          <w:color w:val="000000"/>
          <w:szCs w:val="21"/>
          <w:shd w:val="clear" w:color="auto" w:fill="FFFFFF"/>
        </w:rPr>
        <w:lastRenderedPageBreak/>
        <w:t>法截获，因此可能导致一些问题出现，比如异常的时候无法回收一些系统资源，或者没有关闭当前的连接等等。</w:t>
      </w:r>
      <w:r>
        <w:rPr>
          <w:rFonts w:ascii="Verdana" w:hAnsi="Verdana"/>
          <w:color w:val="000000"/>
          <w:szCs w:val="21"/>
          <w:shd w:val="clear" w:color="auto" w:fill="FFFFFF"/>
        </w:rPr>
        <w:t> </w:t>
      </w:r>
      <w:proofErr w:type="spellStart"/>
      <w:r w:rsidR="00185ACA">
        <w:rPr>
          <w:rFonts w:hint="eastAsia"/>
        </w:rPr>
        <w:t>Leader</w:t>
      </w:r>
      <w:r w:rsidR="00185ACA">
        <w:t>TaskSender</w:t>
      </w:r>
      <w:proofErr w:type="spellEnd"/>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214" w:type="dxa"/>
        <w:tblInd w:w="108" w:type="dxa"/>
        <w:tblLook w:val="04A0" w:firstRow="1" w:lastRow="0" w:firstColumn="1" w:lastColumn="0" w:noHBand="0" w:noVBand="1"/>
      </w:tblPr>
      <w:tblGrid>
        <w:gridCol w:w="9214"/>
      </w:tblGrid>
      <w:tr w:rsidR="00080D59" w14:paraId="1220FF96" w14:textId="77777777" w:rsidTr="000127C4">
        <w:trPr>
          <w:trHeight w:val="3945"/>
        </w:trPr>
        <w:tc>
          <w:tcPr>
            <w:tcW w:w="9214"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w:t>
            </w:r>
            <w:proofErr w:type="spellStart"/>
            <w:r>
              <w:t>Thread.setDefaultUncaughtExceptionHandler</w:t>
            </w:r>
            <w:proofErr w:type="spellEnd"/>
            <w:r>
              <w:t xml:space="preserve">(new </w:t>
            </w:r>
            <w:proofErr w:type="spellStart"/>
            <w:r>
              <w:t>Thread.UncaughtExceptionHandler</w:t>
            </w:r>
            <w:proofErr w:type="spellEnd"/>
            <w:r>
              <w:t>()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w:t>
            </w:r>
            <w:proofErr w:type="spellStart"/>
            <w:proofErr w:type="gramStart"/>
            <w:r>
              <w:t>uncaughtException</w:t>
            </w:r>
            <w:proofErr w:type="spellEnd"/>
            <w:r>
              <w:t>(</w:t>
            </w:r>
            <w:proofErr w:type="gramEnd"/>
            <w:r>
              <w:t>Thread t, Throwable e) {</w:t>
            </w:r>
          </w:p>
          <w:p w14:paraId="779C2A87" w14:textId="7CED640D" w:rsidR="00080D59" w:rsidRDefault="00080D59" w:rsidP="00080D59">
            <w:pPr>
              <w:jc w:val="left"/>
            </w:pPr>
            <w:r>
              <w:t xml:space="preserve">              if (t </w:t>
            </w:r>
            <w:proofErr w:type="spellStart"/>
            <w:r>
              <w:t>instanceof</w:t>
            </w:r>
            <w:proofErr w:type="spellEnd"/>
            <w:r>
              <w:t xml:space="preserve"> </w:t>
            </w:r>
            <w:proofErr w:type="spellStart"/>
            <w:r>
              <w:t>LeaderTasksSender</w:t>
            </w:r>
            <w:proofErr w:type="spellEnd"/>
            <w:r>
              <w:t>) {</w:t>
            </w:r>
          </w:p>
          <w:p w14:paraId="3D1883D7" w14:textId="1C012C70"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7086A040" w14:textId="04A9C8A6" w:rsidR="00080D59" w:rsidRDefault="00080D59" w:rsidP="00080D59">
            <w:pPr>
              <w:jc w:val="left"/>
            </w:pPr>
            <w:r>
              <w:t xml:space="preserve">                          "</w:t>
            </w:r>
            <w:proofErr w:type="spellStart"/>
            <w:r>
              <w:t>LoggerThread</w:t>
            </w:r>
            <w:proofErr w:type="spellEnd"/>
            <w:r>
              <w:t xml:space="preserve"> " + ((</w:t>
            </w:r>
            <w:proofErr w:type="spellStart"/>
            <w:r>
              <w:t>LeaderTasksSender</w:t>
            </w:r>
            <w:proofErr w:type="spellEnd"/>
            <w:r>
              <w:t>) t</w:t>
            </w:r>
            <w:proofErr w:type="gramStart"/>
            <w:r>
              <w:t>).</w:t>
            </w:r>
            <w:proofErr w:type="spellStart"/>
            <w:r>
              <w:t>getThreadName</w:t>
            </w:r>
            <w:proofErr w:type="spellEnd"/>
            <w:proofErr w:type="gramEnd"/>
            <w:r>
              <w:t xml:space="preserve">() + </w:t>
            </w:r>
          </w:p>
          <w:p w14:paraId="77BEAC96" w14:textId="445D078E" w:rsidR="00080D59" w:rsidRDefault="00080D59" w:rsidP="00080D59">
            <w:pPr>
              <w:jc w:val="left"/>
            </w:pPr>
            <w:r>
              <w:t xml:space="preserve">                          " died! Because " + </w:t>
            </w:r>
            <w:proofErr w:type="spellStart"/>
            <w:proofErr w:type="gramStart"/>
            <w:r>
              <w:t>E.formatThrowable</w:t>
            </w:r>
            <w:proofErr w:type="spellEnd"/>
            <w:proofErr w:type="gramEnd"/>
            <w:r>
              <w:t>(e));</w:t>
            </w:r>
          </w:p>
          <w:p w14:paraId="68EFE1B6" w14:textId="1A7F3BAB" w:rsidR="00080D59" w:rsidRDefault="00080D59" w:rsidP="00080D59">
            <w:pPr>
              <w:jc w:val="left"/>
            </w:pPr>
            <w:r>
              <w:t xml:space="preserve">                  </w:t>
            </w:r>
            <w:proofErr w:type="spellStart"/>
            <w:r>
              <w:t>System.exit</w:t>
            </w:r>
            <w:proofErr w:type="spellEnd"/>
            <w:r>
              <w: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5B1CCE31" w14:textId="703E40AB" w:rsidR="00080D59" w:rsidRDefault="00080D59" w:rsidP="00080D59">
            <w:pPr>
              <w:jc w:val="left"/>
            </w:pPr>
            <w:r>
              <w:t xml:space="preserve">                          "Thread " + </w:t>
            </w:r>
            <w:proofErr w:type="spellStart"/>
            <w:proofErr w:type="gramStart"/>
            <w:r>
              <w:t>t.getName</w:t>
            </w:r>
            <w:proofErr w:type="spellEnd"/>
            <w:proofErr w:type="gramEnd"/>
            <w:r>
              <w:t xml:space="preserve">() + " died! Because " + </w:t>
            </w:r>
            <w:proofErr w:type="spellStart"/>
            <w:proofErr w:type="gramStart"/>
            <w:r>
              <w:t>E.formatThrowable</w:t>
            </w:r>
            <w:proofErr w:type="spellEnd"/>
            <w:proofErr w:type="gramEnd"/>
            <w:r>
              <w:t>(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748D247" w:rsidR="00080D59" w:rsidRDefault="00234FAB" w:rsidP="003F6F8B">
      <w:pPr>
        <w:ind w:left="1680" w:firstLine="420"/>
      </w:pPr>
      <w:r>
        <w:rPr>
          <w:rFonts w:hint="eastAsia"/>
          <w:sz w:val="24"/>
        </w:rPr>
        <w:t>表</w:t>
      </w:r>
      <w:r>
        <w:rPr>
          <w:rFonts w:hint="eastAsia"/>
          <w:sz w:val="24"/>
        </w:rPr>
        <w:t>4-</w:t>
      </w:r>
      <w:r w:rsidR="004E59AC">
        <w:rPr>
          <w:sz w:val="24"/>
        </w:rPr>
        <w:t>2</w:t>
      </w:r>
      <w:r>
        <w:rPr>
          <w:rFonts w:hint="eastAsia"/>
          <w:sz w:val="24"/>
        </w:rPr>
        <w:t>:</w:t>
      </w:r>
      <w:r>
        <w:rPr>
          <w:sz w:val="24"/>
        </w:rPr>
        <w:t xml:space="preserve"> </w:t>
      </w:r>
      <w:proofErr w:type="spellStart"/>
      <w:r w:rsidR="00557DC8">
        <w:rPr>
          <w:rFonts w:hint="eastAsia"/>
        </w:rPr>
        <w:t>Leader</w:t>
      </w:r>
      <w:r w:rsidR="00557DC8">
        <w:t>TaskSender</w:t>
      </w:r>
      <w:proofErr w:type="spellEnd"/>
      <w:r w:rsidR="00557DC8">
        <w:rPr>
          <w:rFonts w:hint="eastAsia"/>
        </w:rPr>
        <w:t>类异常处理</w:t>
      </w:r>
    </w:p>
    <w:p w14:paraId="399AAD2B" w14:textId="39A59FA2" w:rsidR="006A6DDF" w:rsidRDefault="007279DF" w:rsidP="00E2288E">
      <w:r>
        <w:rPr>
          <w:rFonts w:hint="eastAsia"/>
        </w:rPr>
        <w:t>在进行集群任务分发时</w:t>
      </w:r>
      <w:r w:rsidR="00837EF0">
        <w:rPr>
          <w:rFonts w:hint="eastAsia"/>
        </w:rPr>
        <w:t>，必要的基础条件时获取</w:t>
      </w:r>
      <w:r w:rsidR="00083197">
        <w:rPr>
          <w:rFonts w:hint="eastAsia"/>
        </w:rPr>
        <w:t>当前有效的计算节点资源状态。</w:t>
      </w:r>
      <w:proofErr w:type="spellStart"/>
      <w:r w:rsidR="00630392">
        <w:rPr>
          <w:rFonts w:hint="eastAsia"/>
        </w:rPr>
        <w:t>g</w:t>
      </w:r>
      <w:r w:rsidR="00630392">
        <w:t>etValidAgentList</w:t>
      </w:r>
      <w:proofErr w:type="spellEnd"/>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proofErr w:type="spellStart"/>
      <w:r w:rsidR="00194D6A">
        <w:rPr>
          <w:rFonts w:hint="eastAsia"/>
        </w:rPr>
        <w:t>D</w:t>
      </w:r>
      <w:r w:rsidR="00194D6A">
        <w:t>B</w:t>
      </w:r>
      <w:r w:rsidR="00194D6A">
        <w:rPr>
          <w:rFonts w:hint="eastAsia"/>
        </w:rPr>
        <w:t>.</w:t>
      </w:r>
      <w:r w:rsidR="00194D6A">
        <w:t>_list</w:t>
      </w:r>
      <w:proofErr w:type="spellEnd"/>
      <w:r w:rsidR="00194D6A">
        <w:t>(</w:t>
      </w:r>
      <w:r w:rsidR="00C76660">
        <w:t>Document where, Document order, Document select</w:t>
      </w:r>
      <w:r w:rsidR="00194D6A">
        <w:t>)</w:t>
      </w:r>
      <w:r w:rsidR="001009EE">
        <w:rPr>
          <w:rFonts w:hint="eastAsia"/>
        </w:rPr>
        <w:t>非</w:t>
      </w:r>
      <w:r w:rsidR="006340C7">
        <w:rPr>
          <w:rFonts w:hint="eastAsia"/>
        </w:rPr>
        <w:t>分页方式</w:t>
      </w:r>
      <w:proofErr w:type="gramStart"/>
      <w:r w:rsidR="006340C7">
        <w:rPr>
          <w:rFonts w:hint="eastAsia"/>
        </w:rPr>
        <w:t>获取</w:t>
      </w:r>
      <w:r w:rsidR="00551FD8">
        <w:rPr>
          <w:rFonts w:hint="eastAsia"/>
        </w:rPr>
        <w:t>获取</w:t>
      </w:r>
      <w:proofErr w:type="gramEnd"/>
      <w:r w:rsidR="00551FD8">
        <w:rPr>
          <w:rFonts w:hint="eastAsia"/>
        </w:rPr>
        <w:t>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w:t>
      </w:r>
      <w:proofErr w:type="gramStart"/>
      <w:r w:rsidR="003635F1">
        <w:rPr>
          <w:rFonts w:hint="eastAsia"/>
        </w:rPr>
        <w:t>不</w:t>
      </w:r>
      <w:proofErr w:type="gramEnd"/>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proofErr w:type="spellStart"/>
      <w:r w:rsidR="004616A8">
        <w:rPr>
          <w:rFonts w:hint="eastAsia"/>
        </w:rPr>
        <w:t>a</w:t>
      </w:r>
      <w:r w:rsidR="004616A8">
        <w:t>genList</w:t>
      </w:r>
      <w:proofErr w:type="spellEnd"/>
      <w:r w:rsidR="004616A8">
        <w:rPr>
          <w:rFonts w:hint="eastAsia"/>
        </w:rPr>
        <w:t>里</w:t>
      </w:r>
      <w:r w:rsidR="006A6DDF">
        <w:rPr>
          <w:rFonts w:hint="eastAsia"/>
        </w:rPr>
        <w:t>。</w:t>
      </w:r>
    </w:p>
    <w:p w14:paraId="036203CA" w14:textId="2955F3BB" w:rsidR="00B06E7A" w:rsidRDefault="008D0AFD" w:rsidP="00E2288E">
      <w:r>
        <w:rPr>
          <w:rFonts w:hint="eastAsia"/>
        </w:rPr>
        <w:t>接着遍历该</w:t>
      </w:r>
      <w:proofErr w:type="spellStart"/>
      <w:r>
        <w:rPr>
          <w:rFonts w:hint="eastAsia"/>
        </w:rPr>
        <w:t>a</w:t>
      </w:r>
      <w:r>
        <w:t>gentList</w:t>
      </w:r>
      <w:proofErr w:type="spellEnd"/>
      <w:r>
        <w:t>,</w:t>
      </w:r>
      <w:r w:rsidR="00DC37E0">
        <w:t xml:space="preserve"> </w:t>
      </w:r>
      <w:r w:rsidR="00DC37E0">
        <w:rPr>
          <w:rFonts w:hint="eastAsia"/>
        </w:rPr>
        <w:t>首先获取</w:t>
      </w:r>
      <w:proofErr w:type="spellStart"/>
      <w:r w:rsidR="00DC37E0">
        <w:rPr>
          <w:rFonts w:hint="eastAsia"/>
        </w:rPr>
        <w:t>a</w:t>
      </w:r>
      <w:r w:rsidR="00DC37E0">
        <w:t>gentID</w:t>
      </w:r>
      <w:proofErr w:type="spellEnd"/>
      <w:r w:rsidR="00DC37E0">
        <w:t xml:space="preserve">, loads, </w:t>
      </w:r>
      <w:proofErr w:type="spellStart"/>
      <w:r w:rsidR="00DC37E0">
        <w:t>maxLoads</w:t>
      </w:r>
      <w:proofErr w:type="spellEnd"/>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proofErr w:type="spellStart"/>
      <w:r w:rsidR="00B411AB">
        <w:rPr>
          <w:rFonts w:hint="eastAsia"/>
        </w:rPr>
        <w:t>max</w:t>
      </w:r>
      <w:r w:rsidR="00B411AB">
        <w:t>Loads</w:t>
      </w:r>
      <w:proofErr w:type="spellEnd"/>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proofErr w:type="spellStart"/>
      <w:r w:rsidR="00456618">
        <w:t>solverIds</w:t>
      </w:r>
      <w:proofErr w:type="spellEnd"/>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proofErr w:type="spellStart"/>
      <w:r w:rsidR="008C79D0">
        <w:rPr>
          <w:rFonts w:hint="eastAsia"/>
        </w:rPr>
        <w:t>s</w:t>
      </w:r>
      <w:r w:rsidR="008C79D0">
        <w:t>olverItem</w:t>
      </w:r>
      <w:proofErr w:type="spellEnd"/>
      <w:r w:rsidR="008C79D0">
        <w:t xml:space="preserve">, </w:t>
      </w:r>
      <w:r w:rsidR="008C79D0">
        <w:rPr>
          <w:rFonts w:hint="eastAsia"/>
        </w:rPr>
        <w:t>并将其添加到</w:t>
      </w:r>
      <w:proofErr w:type="spellStart"/>
      <w:r w:rsidR="008C79D0">
        <w:rPr>
          <w:rFonts w:hint="eastAsia"/>
        </w:rPr>
        <w:t>s</w:t>
      </w:r>
      <w:r w:rsidR="008C79D0">
        <w:t>olverList</w:t>
      </w:r>
      <w:proofErr w:type="spellEnd"/>
      <w:r w:rsidR="008C79D0">
        <w:rPr>
          <w:rFonts w:hint="eastAsia"/>
        </w:rPr>
        <w:t>里。</w:t>
      </w:r>
      <w:r w:rsidR="00192C59">
        <w:rPr>
          <w:rFonts w:hint="eastAsia"/>
        </w:rPr>
        <w:t>如果</w:t>
      </w:r>
      <w:proofErr w:type="spellStart"/>
      <w:r w:rsidR="00192C59">
        <w:rPr>
          <w:rFonts w:hint="eastAsia"/>
        </w:rPr>
        <w:t>s</w:t>
      </w:r>
      <w:r w:rsidR="00192C59">
        <w:t>olverL</w:t>
      </w:r>
      <w:r w:rsidR="00192C59">
        <w:rPr>
          <w:rFonts w:hint="eastAsia"/>
        </w:rPr>
        <w:t>ist</w:t>
      </w:r>
      <w:proofErr w:type="spellEnd"/>
      <w:r w:rsidR="00192C59">
        <w:rPr>
          <w:rFonts w:hint="eastAsia"/>
        </w:rPr>
        <w:t>不为空，则将其添加到</w:t>
      </w:r>
      <w:proofErr w:type="spellStart"/>
      <w:r w:rsidR="00192C59" w:rsidRPr="00192C59">
        <w:t>activeAgentlist</w:t>
      </w:r>
      <w:proofErr w:type="spellEnd"/>
      <w:r w:rsidR="00192C59">
        <w:rPr>
          <w:rFonts w:hint="eastAsia"/>
        </w:rPr>
        <w:t>中。</w:t>
      </w:r>
      <w:r w:rsidR="002B676A">
        <w:rPr>
          <w:rFonts w:hint="eastAsia"/>
        </w:rPr>
        <w:t>如果</w:t>
      </w:r>
      <w:proofErr w:type="spellStart"/>
      <w:r w:rsidR="002B676A" w:rsidRPr="00192C59">
        <w:t>activeAgent</w:t>
      </w:r>
      <w:r w:rsidR="002B676A">
        <w:t>L</w:t>
      </w:r>
      <w:r w:rsidR="002B676A" w:rsidRPr="00192C59">
        <w:t>ist</w:t>
      </w:r>
      <w:proofErr w:type="spellEnd"/>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proofErr w:type="spellStart"/>
      <w:r w:rsidR="002B676A">
        <w:rPr>
          <w:rFonts w:hint="eastAsia"/>
        </w:rPr>
        <w:t>a</w:t>
      </w:r>
      <w:r w:rsidR="002B676A">
        <w:t>ctiveAgenList</w:t>
      </w:r>
      <w:proofErr w:type="spellEnd"/>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0E63FB19" w14:textId="77777777" w:rsidR="00932F96" w:rsidRDefault="00B06E7A" w:rsidP="00E2288E">
      <w:proofErr w:type="spellStart"/>
      <w:r>
        <w:rPr>
          <w:rFonts w:hint="eastAsia"/>
        </w:rPr>
        <w:t>d</w:t>
      </w:r>
      <w:r>
        <w:t>oSend</w:t>
      </w:r>
      <w:proofErr w:type="spellEnd"/>
      <w:r>
        <w:rPr>
          <w:rFonts w:hint="eastAsia"/>
        </w:rPr>
        <w:t>(</w:t>
      </w:r>
      <w:r>
        <w:t>)</w:t>
      </w:r>
      <w:r w:rsidR="003430FF">
        <w:rPr>
          <w:rFonts w:hint="eastAsia"/>
        </w:rPr>
        <w:t>方法</w:t>
      </w:r>
      <w:r w:rsidR="0057121D">
        <w:rPr>
          <w:rFonts w:hint="eastAsia"/>
        </w:rPr>
        <w:t>是处理集群任务分发的函数。</w:t>
      </w:r>
    </w:p>
    <w:p w14:paraId="1BB9BD1D" w14:textId="0E33D3E9" w:rsidR="00B06E7A" w:rsidRDefault="009803B2" w:rsidP="00E2288E">
      <w:r>
        <w:rPr>
          <w:rFonts w:hint="eastAsia"/>
        </w:rPr>
        <w:t>第一步：</w:t>
      </w:r>
      <w:r w:rsidR="003A1575">
        <w:rPr>
          <w:rFonts w:hint="eastAsia"/>
        </w:rPr>
        <w:t>由</w:t>
      </w:r>
      <w:proofErr w:type="spellStart"/>
      <w:r w:rsidR="003A1575" w:rsidRPr="003A1575">
        <w:t>getUndistTaskList</w:t>
      </w:r>
      <w:proofErr w:type="spellEnd"/>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proofErr w:type="spellStart"/>
      <w:r w:rsidR="002F10A9">
        <w:rPr>
          <w:rFonts w:hint="eastAsia"/>
        </w:rPr>
        <w:t>t</w:t>
      </w:r>
      <w:r w:rsidR="002F10A9">
        <w:t>askList</w:t>
      </w:r>
      <w:proofErr w:type="spellEnd"/>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2910BB">
        <w:tc>
          <w:tcPr>
            <w:tcW w:w="9072" w:type="dxa"/>
          </w:tcPr>
          <w:p w14:paraId="2D21C4E9" w14:textId="77777777" w:rsidR="003050BC" w:rsidRDefault="003050BC" w:rsidP="002910BB">
            <w:pPr>
              <w:ind w:firstLineChars="200" w:firstLine="420"/>
            </w:pPr>
            <w:r>
              <w:t xml:space="preserve">List&lt;Document&gt; </w:t>
            </w:r>
            <w:proofErr w:type="spellStart"/>
            <w:r>
              <w:t>taskList</w:t>
            </w:r>
            <w:proofErr w:type="spellEnd"/>
            <w:r>
              <w:t xml:space="preserve"> = </w:t>
            </w:r>
            <w:proofErr w:type="spellStart"/>
            <w:proofErr w:type="gramStart"/>
            <w:r>
              <w:t>this.getUndistTaskList</w:t>
            </w:r>
            <w:proofErr w:type="spellEnd"/>
            <w:proofErr w:type="gramEnd"/>
            <w:r>
              <w:t>();</w:t>
            </w:r>
          </w:p>
          <w:p w14:paraId="038BEFA5" w14:textId="77777777" w:rsidR="003050BC" w:rsidRDefault="003050BC" w:rsidP="002910BB">
            <w:r>
              <w:t xml:space="preserve">    if (</w:t>
            </w:r>
            <w:proofErr w:type="spellStart"/>
            <w:r>
              <w:t>taskList</w:t>
            </w:r>
            <w:proofErr w:type="spellEnd"/>
            <w:r>
              <w:t xml:space="preserve"> == null || </w:t>
            </w:r>
            <w:proofErr w:type="spellStart"/>
            <w:r>
              <w:t>taskList.isEmpty</w:t>
            </w:r>
            <w:proofErr w:type="spellEnd"/>
            <w:r>
              <w:t>()) {</w:t>
            </w:r>
          </w:p>
          <w:p w14:paraId="2A754DFB" w14:textId="77777777" w:rsidR="003050BC" w:rsidRDefault="003050BC" w:rsidP="002910BB">
            <w:r>
              <w:t xml:space="preserve">          return 0;</w:t>
            </w:r>
            <w:bookmarkStart w:id="14" w:name="_GoBack"/>
            <w:bookmarkEnd w:id="14"/>
          </w:p>
          <w:p w14:paraId="5854A8DC" w14:textId="42DEF0A2" w:rsidR="003050BC" w:rsidRDefault="003050BC" w:rsidP="00845B44">
            <w:pPr>
              <w:ind w:firstLine="435"/>
            </w:pPr>
            <w:r>
              <w:lastRenderedPageBreak/>
              <w:t>}</w:t>
            </w:r>
          </w:p>
          <w:p w14:paraId="713D6322" w14:textId="22848924" w:rsidR="00845B44" w:rsidRDefault="00845B44" w:rsidP="00845B44">
            <w:pPr>
              <w:ind w:firstLine="435"/>
            </w:pPr>
            <w:r w:rsidRPr="00845B44">
              <w:t>int count = 0;</w:t>
            </w:r>
          </w:p>
        </w:tc>
      </w:tr>
    </w:tbl>
    <w:p w14:paraId="0D304D49" w14:textId="290ED81F" w:rsidR="003050BC" w:rsidRPr="003050BC" w:rsidRDefault="003050BC" w:rsidP="00EE4628">
      <w:pPr>
        <w:ind w:left="1680" w:firstLine="420"/>
      </w:pPr>
      <w:r>
        <w:rPr>
          <w:rFonts w:hint="eastAsia"/>
          <w:sz w:val="24"/>
        </w:rPr>
        <w:lastRenderedPageBreak/>
        <w:t>表</w:t>
      </w:r>
      <w:r>
        <w:rPr>
          <w:rFonts w:hint="eastAsia"/>
          <w:sz w:val="24"/>
        </w:rPr>
        <w:t>4-3:</w:t>
      </w:r>
      <w:r>
        <w:rPr>
          <w:sz w:val="24"/>
        </w:rPr>
        <w:t xml:space="preserve"> </w:t>
      </w:r>
      <w:r>
        <w:rPr>
          <w:rFonts w:hint="eastAsia"/>
        </w:rPr>
        <w:t>获取未分配的</w:t>
      </w:r>
      <w:proofErr w:type="spellStart"/>
      <w:r>
        <w:rPr>
          <w:rFonts w:hint="eastAsia"/>
        </w:rPr>
        <w:t>T</w:t>
      </w:r>
      <w:r>
        <w:t>ak</w:t>
      </w:r>
      <w:proofErr w:type="spellEnd"/>
      <w:r>
        <w:rPr>
          <w:rFonts w:hint="eastAsia"/>
        </w:rPr>
        <w:t>列表</w:t>
      </w:r>
    </w:p>
    <w:p w14:paraId="6E2218E4" w14:textId="1DB2F779" w:rsidR="003050BC" w:rsidRDefault="00EE4628" w:rsidP="00C5365B">
      <w:proofErr w:type="spellStart"/>
      <w:r w:rsidRPr="003A1575">
        <w:t>getUndistTaskList</w:t>
      </w:r>
      <w:proofErr w:type="spellEnd"/>
      <w:r>
        <w:t>()</w:t>
      </w:r>
      <w:r>
        <w:rPr>
          <w:rFonts w:hint="eastAsia"/>
        </w:rPr>
        <w:t>方法</w:t>
      </w:r>
      <w:r w:rsidR="003F2478">
        <w:rPr>
          <w:rFonts w:hint="eastAsia"/>
        </w:rPr>
        <w:t>原型如下：</w:t>
      </w:r>
      <w:r w:rsidR="007861C7">
        <w:rPr>
          <w:rFonts w:hint="eastAsia"/>
        </w:rPr>
        <w:t>首先设置查询条件为</w:t>
      </w:r>
      <w:proofErr w:type="spellStart"/>
      <w:r w:rsidR="007861C7">
        <w:rPr>
          <w:rFonts w:hint="eastAsia"/>
        </w:rPr>
        <w:t>u</w:t>
      </w:r>
      <w:r w:rsidR="007861C7">
        <w:t>ndistTaskWhere</w:t>
      </w:r>
      <w:proofErr w:type="spellEnd"/>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5A1F69">
            <w:pPr>
              <w:ind w:leftChars="200" w:left="2205" w:hangingChars="850" w:hanging="1785"/>
            </w:pPr>
            <w:r>
              <w:t>private final</w:t>
            </w:r>
            <w:r w:rsidR="000049C7">
              <w:t xml:space="preserve"> </w:t>
            </w:r>
            <w:r>
              <w:t xml:space="preserve">Document </w:t>
            </w:r>
            <w:proofErr w:type="spellStart"/>
            <w:r>
              <w:t>undistTaskWhere</w:t>
            </w:r>
            <w:proofErr w:type="spellEnd"/>
            <w:r>
              <w:t xml:space="preserve"> = new </w:t>
            </w:r>
            <w:proofErr w:type="gramStart"/>
            <w:r>
              <w:t>Document(</w:t>
            </w:r>
            <w:proofErr w:type="gramEnd"/>
            <w:r>
              <w:t>DEF._STATUS, DEF._TASK_RUN_STATUS_PENDING)</w:t>
            </w:r>
          </w:p>
          <w:p w14:paraId="4CDE9A9E" w14:textId="3C03A68C" w:rsidR="00E71B95" w:rsidRDefault="00E71B95" w:rsidP="00E71B95">
            <w:r>
              <w:t xml:space="preserve">                    </w:t>
            </w:r>
            <w:r w:rsidR="005A1F69">
              <w:t xml:space="preserve"> </w:t>
            </w:r>
            <w:proofErr w:type="gramStart"/>
            <w:r>
              <w:t>.append</w:t>
            </w:r>
            <w:proofErr w:type="gramEnd"/>
            <w:r>
              <w:t>(DEF._VERSION, DEF._NOT_EXISTS)</w:t>
            </w:r>
          </w:p>
          <w:p w14:paraId="12DE8E26" w14:textId="7319155C" w:rsidR="00E71B95" w:rsidRDefault="00E71B95" w:rsidP="00E71B95">
            <w:r>
              <w:t xml:space="preserve">                    </w:t>
            </w:r>
            <w:r w:rsidR="005A1F69">
              <w:t xml:space="preserve"> </w:t>
            </w:r>
            <w:proofErr w:type="gramStart"/>
            <w:r>
              <w:t>.append</w:t>
            </w:r>
            <w:proofErr w:type="gramEnd"/>
            <w:r>
              <w:t>(DEF._AGENT, DEF._NOT_EXISTS);</w:t>
            </w:r>
          </w:p>
          <w:p w14:paraId="7EFFF236" w14:textId="77777777" w:rsidR="00E71B95" w:rsidRDefault="00E71B95" w:rsidP="00E71B95">
            <w:r>
              <w:t xml:space="preserve">    private final Document </w:t>
            </w:r>
            <w:proofErr w:type="spellStart"/>
            <w:r>
              <w:t>undistTaskOrder</w:t>
            </w:r>
            <w:proofErr w:type="spellEnd"/>
            <w:r>
              <w:t xml:space="preserve"> = </w:t>
            </w:r>
            <w:proofErr w:type="spellStart"/>
            <w:proofErr w:type="gramStart"/>
            <w:r>
              <w:t>Docat</w:t>
            </w:r>
            <w:proofErr w:type="spellEnd"/>
            <w:r>
              <w:t>._</w:t>
            </w:r>
            <w:proofErr w:type="gramEnd"/>
            <w:r>
              <w:t>_</w:t>
            </w:r>
            <w:proofErr w:type="spellStart"/>
            <w:r>
              <w:t>order_down</w:t>
            </w:r>
            <w:proofErr w:type="spellEnd"/>
            <w:r>
              <w:t>(DEF._ID);</w:t>
            </w:r>
          </w:p>
          <w:p w14:paraId="3BFBFA7A" w14:textId="77777777" w:rsidR="00E71B95" w:rsidRDefault="00E71B95" w:rsidP="00E71B95">
            <w:r>
              <w:t xml:space="preserve">    private final Document </w:t>
            </w:r>
            <w:proofErr w:type="spellStart"/>
            <w:r>
              <w:t>undistTaskSelect</w:t>
            </w:r>
            <w:proofErr w:type="spellEnd"/>
            <w:r>
              <w:t xml:space="preserve"> = null;</w:t>
            </w:r>
          </w:p>
          <w:p w14:paraId="4CC4F3B6" w14:textId="77777777" w:rsidR="00E71B95" w:rsidRDefault="00E71B95" w:rsidP="00E71B95">
            <w:r>
              <w:t xml:space="preserve">    private List&lt;Document&gt; </w:t>
            </w:r>
            <w:proofErr w:type="spellStart"/>
            <w:r>
              <w:t>undistTaskList</w:t>
            </w:r>
            <w:proofErr w:type="spellEnd"/>
            <w:r>
              <w:t>;</w:t>
            </w:r>
          </w:p>
          <w:p w14:paraId="3AC65B58" w14:textId="51588C8B" w:rsidR="00E71B95" w:rsidRDefault="00E71B95" w:rsidP="00E71B95">
            <w:pPr>
              <w:ind w:firstLine="435"/>
            </w:pPr>
            <w:r>
              <w:t xml:space="preserve">private </w:t>
            </w:r>
            <w:proofErr w:type="spellStart"/>
            <w:r>
              <w:t>boolean</w:t>
            </w:r>
            <w:proofErr w:type="spellEnd"/>
            <w:r>
              <w:t xml:space="preserve"> reload = true;</w:t>
            </w:r>
          </w:p>
          <w:p w14:paraId="60705ACE" w14:textId="77777777" w:rsidR="00E71B95" w:rsidRDefault="00E71B95" w:rsidP="00E71B95">
            <w:pPr>
              <w:ind w:firstLine="435"/>
            </w:pPr>
          </w:p>
          <w:p w14:paraId="66AB0AB8" w14:textId="77777777" w:rsidR="00E71B95" w:rsidRDefault="00E71B95" w:rsidP="00E71B95">
            <w:r>
              <w:t xml:space="preserve">    private List&lt;Document&gt; </w:t>
            </w:r>
            <w:proofErr w:type="spellStart"/>
            <w:proofErr w:type="gramStart"/>
            <w:r>
              <w:t>getUndistTaskList</w:t>
            </w:r>
            <w:proofErr w:type="spellEnd"/>
            <w:r>
              <w:t>(</w:t>
            </w:r>
            <w:proofErr w:type="gramEnd"/>
            <w:r>
              <w:t>) {</w:t>
            </w:r>
          </w:p>
          <w:p w14:paraId="4AC7272F" w14:textId="77777777" w:rsidR="00E71B95" w:rsidRDefault="00E71B95" w:rsidP="00E71B95">
            <w:r>
              <w:t xml:space="preserve">        synchronized (this) {</w:t>
            </w:r>
          </w:p>
          <w:p w14:paraId="553716F5" w14:textId="77777777" w:rsidR="00E71B95" w:rsidRDefault="00E71B95" w:rsidP="00E71B95">
            <w:r>
              <w:t xml:space="preserve">            if (</w:t>
            </w:r>
            <w:proofErr w:type="spellStart"/>
            <w:proofErr w:type="gramStart"/>
            <w:r>
              <w:t>this.reload</w:t>
            </w:r>
            <w:proofErr w:type="spellEnd"/>
            <w:proofErr w:type="gramEnd"/>
            <w:r>
              <w:t>) {</w:t>
            </w:r>
          </w:p>
          <w:p w14:paraId="3D788986" w14:textId="77777777" w:rsidR="00E71B95" w:rsidRDefault="00E71B95" w:rsidP="00E71B95">
            <w:r>
              <w:t xml:space="preserve">                </w:t>
            </w:r>
            <w:proofErr w:type="spellStart"/>
            <w:proofErr w:type="gramStart"/>
            <w:r>
              <w:t>this.reload</w:t>
            </w:r>
            <w:proofErr w:type="spellEnd"/>
            <w:proofErr w:type="gramEnd"/>
            <w:r>
              <w:t xml:space="preserve"> = false;</w:t>
            </w:r>
          </w:p>
          <w:p w14:paraId="5440AF52" w14:textId="77777777" w:rsidR="00E71B95" w:rsidRDefault="00E71B95" w:rsidP="00E71B95">
            <w:r>
              <w:rPr>
                <w:rFonts w:hint="eastAsia"/>
              </w:rPr>
              <w:t xml:space="preserve">                </w:t>
            </w:r>
            <w:proofErr w:type="spellStart"/>
            <w:r>
              <w:rPr>
                <w:rFonts w:hint="eastAsia"/>
              </w:rPr>
              <w:t>undistTaskList</w:t>
            </w:r>
            <w:proofErr w:type="spellEnd"/>
            <w:r>
              <w:rPr>
                <w:rFonts w:hint="eastAsia"/>
              </w:rPr>
              <w:t xml:space="preserve"> = </w:t>
            </w:r>
            <w:proofErr w:type="spellStart"/>
            <w:proofErr w:type="gramStart"/>
            <w:r>
              <w:rPr>
                <w:rFonts w:hint="eastAsia"/>
              </w:rPr>
              <w:t>DB.task</w:t>
            </w:r>
            <w:proofErr w:type="gramEnd"/>
            <w:r>
              <w:rPr>
                <w:rFonts w:hint="eastAsia"/>
              </w:rPr>
              <w:t>.__list</w:t>
            </w:r>
            <w:proofErr w:type="spellEnd"/>
            <w:r>
              <w:rPr>
                <w:rFonts w:hint="eastAsia"/>
              </w:rPr>
              <w:t>(</w:t>
            </w:r>
            <w:proofErr w:type="spellStart"/>
            <w:r>
              <w:rPr>
                <w:rFonts w:hint="eastAsia"/>
              </w:rPr>
              <w:t>undistTaskWhere</w:t>
            </w:r>
            <w:proofErr w:type="spellEnd"/>
            <w:r>
              <w:rPr>
                <w:rFonts w:hint="eastAsia"/>
              </w:rPr>
              <w:t xml:space="preserve">, // </w:t>
            </w:r>
            <w:r>
              <w:rPr>
                <w:rFonts w:hint="eastAsia"/>
              </w:rPr>
              <w:t>可分配但未分配</w:t>
            </w:r>
          </w:p>
          <w:p w14:paraId="5092CE3B" w14:textId="77777777" w:rsidR="00E71B95" w:rsidRDefault="00E71B95" w:rsidP="00E71B95">
            <w:r>
              <w:t xml:space="preserve">                    </w:t>
            </w:r>
            <w:proofErr w:type="spellStart"/>
            <w:r>
              <w:t>undistTaskOrder</w:t>
            </w:r>
            <w:proofErr w:type="spellEnd"/>
            <w:r>
              <w:t xml:space="preserve">, </w:t>
            </w:r>
            <w:proofErr w:type="spellStart"/>
            <w:r>
              <w:t>undistTaskSelect</w:t>
            </w:r>
            <w:proofErr w:type="spellEnd"/>
            <w:r>
              <w:t>);</w:t>
            </w:r>
          </w:p>
          <w:p w14:paraId="2AFE876D" w14:textId="77777777" w:rsidR="00E71B95" w:rsidRDefault="00E71B95" w:rsidP="00E71B95">
            <w:r>
              <w:t xml:space="preserve">            }</w:t>
            </w:r>
          </w:p>
          <w:p w14:paraId="019E19D9" w14:textId="77777777" w:rsidR="00E71B95" w:rsidRDefault="00E71B95" w:rsidP="00E71B95">
            <w:r>
              <w:t xml:space="preserve">            return </w:t>
            </w:r>
            <w:proofErr w:type="spellStart"/>
            <w:r>
              <w:t>undistTaskList</w:t>
            </w:r>
            <w:proofErr w:type="spellEnd"/>
            <w:r>
              <w:t>;</w:t>
            </w:r>
          </w:p>
          <w:p w14:paraId="2952449E" w14:textId="77777777" w:rsidR="00E71B95" w:rsidRDefault="00E71B95" w:rsidP="00E71B95">
            <w:r>
              <w:t xml:space="preserve">        }        </w:t>
            </w:r>
          </w:p>
          <w:p w14:paraId="65D07FD4" w14:textId="541F3060" w:rsidR="00812B0C" w:rsidRDefault="00E71B95" w:rsidP="00E71B95">
            <w:r>
              <w:t xml:space="preserve">    }</w:t>
            </w:r>
          </w:p>
        </w:tc>
      </w:tr>
    </w:tbl>
    <w:p w14:paraId="7ABBF2C2" w14:textId="361F0B44" w:rsidR="003050BC" w:rsidRDefault="006A4500" w:rsidP="003050BC">
      <w:pPr>
        <w:ind w:left="1680" w:firstLine="420"/>
      </w:pPr>
      <w:r>
        <w:rPr>
          <w:rFonts w:hint="eastAsia"/>
          <w:sz w:val="24"/>
        </w:rPr>
        <w:t>表</w:t>
      </w:r>
      <w:r>
        <w:rPr>
          <w:rFonts w:hint="eastAsia"/>
          <w:sz w:val="24"/>
        </w:rPr>
        <w:t>4-</w:t>
      </w:r>
      <w:r w:rsidR="00BC6DC4">
        <w:rPr>
          <w:sz w:val="24"/>
        </w:rPr>
        <w:t>4</w:t>
      </w:r>
      <w:r>
        <w:rPr>
          <w:rFonts w:hint="eastAsia"/>
          <w:sz w:val="24"/>
        </w:rPr>
        <w:t>:</w:t>
      </w:r>
      <w:r>
        <w:rPr>
          <w:sz w:val="24"/>
        </w:rPr>
        <w:t xml:space="preserve"> </w:t>
      </w:r>
      <w:proofErr w:type="spellStart"/>
      <w:r w:rsidR="000528A8">
        <w:rPr>
          <w:rFonts w:hint="eastAsia"/>
        </w:rPr>
        <w:t>get</w:t>
      </w:r>
      <w:r w:rsidR="000528A8">
        <w:t>UndiskTaskList</w:t>
      </w:r>
      <w:proofErr w:type="spellEnd"/>
      <w:r w:rsidR="000528A8">
        <w:rPr>
          <w:rFonts w:hint="eastAsia"/>
        </w:rPr>
        <w:t>方法原型</w:t>
      </w:r>
    </w:p>
    <w:p w14:paraId="10C0B01C" w14:textId="0CDB0DF8" w:rsidR="006A4500" w:rsidRDefault="00FC4583" w:rsidP="008B6953">
      <w:r>
        <w:rPr>
          <w:rFonts w:hint="eastAsia"/>
        </w:rPr>
        <w:t>第二步：构建求解器映射表</w:t>
      </w:r>
      <w:r w:rsidR="00FA56CF">
        <w:rPr>
          <w:rFonts w:hint="eastAsia"/>
        </w:rPr>
        <w:t>。</w:t>
      </w:r>
      <w:r w:rsidR="00C3475C">
        <w:rPr>
          <w:rFonts w:hint="eastAsia"/>
        </w:rPr>
        <w:t>首先根据</w:t>
      </w:r>
      <w:proofErr w:type="spellStart"/>
      <w:r w:rsidR="00C3475C">
        <w:rPr>
          <w:rFonts w:hint="eastAsia"/>
        </w:rPr>
        <w:t>un</w:t>
      </w:r>
      <w:r w:rsidR="00C3475C">
        <w:t>distTaskList</w:t>
      </w:r>
      <w:proofErr w:type="spellEnd"/>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proofErr w:type="spellStart"/>
      <w:r w:rsidR="009845DB" w:rsidRPr="009845DB">
        <w:t>solverIds</w:t>
      </w:r>
      <w:proofErr w:type="spellEnd"/>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proofErr w:type="spellStart"/>
      <w:r w:rsidR="008B6953" w:rsidRPr="008B6953">
        <w:t>solverMap</w:t>
      </w:r>
      <w:proofErr w:type="spellEnd"/>
      <w:r w:rsidR="00E23FD9">
        <w:rPr>
          <w:rFonts w:hint="eastAsia"/>
        </w:rPr>
        <w:t>。</w:t>
      </w:r>
    </w:p>
    <w:tbl>
      <w:tblPr>
        <w:tblStyle w:val="aff2"/>
        <w:tblW w:w="0" w:type="auto"/>
        <w:tblInd w:w="108" w:type="dxa"/>
        <w:tblLook w:val="04A0" w:firstRow="1" w:lastRow="0" w:firstColumn="1" w:lastColumn="0" w:noHBand="0" w:noVBand="1"/>
      </w:tblPr>
      <w:tblGrid>
        <w:gridCol w:w="9179"/>
      </w:tblGrid>
      <w:tr w:rsidR="005A3C49" w14:paraId="15E47034" w14:textId="77777777" w:rsidTr="008C43C3">
        <w:tc>
          <w:tcPr>
            <w:tcW w:w="9179" w:type="dxa"/>
          </w:tcPr>
          <w:p w14:paraId="7431EBD9" w14:textId="77777777" w:rsidR="00710366" w:rsidRDefault="00710366" w:rsidP="00710366">
            <w:r>
              <w:t xml:space="preserve">List&lt;String&gt; </w:t>
            </w:r>
            <w:proofErr w:type="spellStart"/>
            <w:r>
              <w:t>solverIds</w:t>
            </w:r>
            <w:proofErr w:type="spellEnd"/>
            <w:r>
              <w:t xml:space="preserve"> = </w:t>
            </w:r>
            <w:proofErr w:type="spellStart"/>
            <w:proofErr w:type="gramStart"/>
            <w:r>
              <w:t>Docat</w:t>
            </w:r>
            <w:proofErr w:type="spellEnd"/>
            <w:r>
              <w:t>._</w:t>
            </w:r>
            <w:proofErr w:type="gramEnd"/>
            <w:r>
              <w:t>_</w:t>
            </w:r>
            <w:proofErr w:type="spellStart"/>
            <w:r>
              <w:t>get_value_list</w:t>
            </w:r>
            <w:proofErr w:type="spellEnd"/>
            <w:r>
              <w:t>(</w:t>
            </w:r>
            <w:proofErr w:type="spellStart"/>
            <w:r>
              <w:t>undistTaskList</w:t>
            </w:r>
            <w:proofErr w:type="spellEnd"/>
            <w:r>
              <w:t>, DEF._SOLVER, true);</w:t>
            </w:r>
          </w:p>
          <w:p w14:paraId="309FB906" w14:textId="77777777" w:rsidR="002234DE" w:rsidRDefault="00710366" w:rsidP="002234DE">
            <w:pPr>
              <w:ind w:left="3570" w:hangingChars="1700" w:hanging="3570"/>
            </w:pPr>
            <w:r>
              <w:t xml:space="preserve">Map&lt;String, Document&gt; </w:t>
            </w:r>
            <w:proofErr w:type="spellStart"/>
            <w:r>
              <w:t>solverMap</w:t>
            </w:r>
            <w:proofErr w:type="spellEnd"/>
            <w:r>
              <w:t xml:space="preserve"> = </w:t>
            </w:r>
            <w:proofErr w:type="spellStart"/>
            <w:proofErr w:type="gramStart"/>
            <w:r>
              <w:t>DB.solver</w:t>
            </w:r>
            <w:proofErr w:type="gramEnd"/>
            <w:r>
              <w:t>.__map</w:t>
            </w:r>
            <w:proofErr w:type="spellEnd"/>
            <w:r>
              <w:t>(new Document(DEF._ID, DEF._IN(</w:t>
            </w:r>
            <w:proofErr w:type="spellStart"/>
            <w:r>
              <w:t>solverIds</w:t>
            </w:r>
            <w:proofErr w:type="spellEnd"/>
            <w:r>
              <w:t xml:space="preserve">)), null, </w:t>
            </w:r>
          </w:p>
          <w:p w14:paraId="157EC10C" w14:textId="77777777" w:rsidR="002234DE" w:rsidRDefault="00710366" w:rsidP="002234DE">
            <w:pPr>
              <w:ind w:leftChars="1700" w:left="3570"/>
            </w:pPr>
            <w:proofErr w:type="spellStart"/>
            <w:proofErr w:type="gramStart"/>
            <w:r>
              <w:t>Docat</w:t>
            </w:r>
            <w:proofErr w:type="spellEnd"/>
            <w:r>
              <w:t>._</w:t>
            </w:r>
            <w:proofErr w:type="gramEnd"/>
            <w:r>
              <w:t xml:space="preserve">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pPr>
            <w:r>
              <w:t>DEF._EXECUTOR));</w:t>
            </w:r>
          </w:p>
        </w:tc>
      </w:tr>
    </w:tbl>
    <w:p w14:paraId="745F72FA" w14:textId="7C780B4B" w:rsidR="00217706" w:rsidRDefault="00217706" w:rsidP="00217706">
      <w:pPr>
        <w:ind w:left="1680" w:firstLine="420"/>
      </w:pPr>
      <w:r>
        <w:rPr>
          <w:rFonts w:hint="eastAsia"/>
          <w:sz w:val="24"/>
        </w:rPr>
        <w:t>表</w:t>
      </w:r>
      <w:r>
        <w:rPr>
          <w:rFonts w:hint="eastAsia"/>
          <w:sz w:val="24"/>
        </w:rPr>
        <w:t>4-</w:t>
      </w:r>
      <w:r w:rsidR="00BC6DC4">
        <w:rPr>
          <w:sz w:val="24"/>
        </w:rPr>
        <w:t>5</w:t>
      </w:r>
      <w:r>
        <w:rPr>
          <w:rFonts w:hint="eastAsia"/>
          <w:sz w:val="24"/>
        </w:rPr>
        <w:t>:</w:t>
      </w:r>
      <w:r>
        <w:rPr>
          <w:sz w:val="24"/>
        </w:rPr>
        <w:t xml:space="preserve"> </w:t>
      </w:r>
      <w:r w:rsidR="00BB275F">
        <w:rPr>
          <w:rFonts w:hint="eastAsia"/>
        </w:rPr>
        <w:t>构建求解器映射表</w:t>
      </w:r>
    </w:p>
    <w:p w14:paraId="056E87B5" w14:textId="77777777" w:rsidR="005D4A8A"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p>
    <w:p w14:paraId="16AC9D4C" w14:textId="4F741426" w:rsidR="00267B2D" w:rsidRDefault="00295E55" w:rsidP="005D4A8A">
      <w:pPr>
        <w:pStyle w:val="aff"/>
        <w:numPr>
          <w:ilvl w:val="0"/>
          <w:numId w:val="10"/>
        </w:numPr>
        <w:ind w:firstLineChars="0"/>
      </w:pPr>
      <w:r>
        <w:rPr>
          <w:rFonts w:hint="eastAsia"/>
        </w:rPr>
        <w:t>首先</w:t>
      </w:r>
      <w:proofErr w:type="gramStart"/>
      <w:r>
        <w:rPr>
          <w:rFonts w:hint="eastAsia"/>
        </w:rPr>
        <w:t>先</w:t>
      </w:r>
      <w:proofErr w:type="gramEnd"/>
      <w:r>
        <w:rPr>
          <w:rFonts w:hint="eastAsia"/>
        </w:rPr>
        <w:t>找到</w:t>
      </w:r>
      <w:r>
        <w:rPr>
          <w:rFonts w:hint="eastAsia"/>
        </w:rPr>
        <w:t>s</w:t>
      </w:r>
      <w:r>
        <w:t>olver</w:t>
      </w:r>
      <w:r>
        <w:rPr>
          <w:rFonts w:hint="eastAsia"/>
        </w:rPr>
        <w:t>在每个</w:t>
      </w:r>
      <w:r>
        <w:rPr>
          <w:rFonts w:hint="eastAsia"/>
        </w:rPr>
        <w:t>a</w:t>
      </w:r>
      <w:r>
        <w:t>gent</w:t>
      </w:r>
      <w:r>
        <w:rPr>
          <w:rFonts w:hint="eastAsia"/>
        </w:rPr>
        <w:t>上的分配情况。</w:t>
      </w:r>
      <w:r w:rsidR="00090C82">
        <w:rPr>
          <w:rFonts w:hint="eastAsia"/>
        </w:rPr>
        <w:t>项目中的</w:t>
      </w:r>
      <w:proofErr w:type="spellStart"/>
      <w:r w:rsidR="00090C82">
        <w:t>dist</w:t>
      </w:r>
      <w:proofErr w:type="spellEnd"/>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proofErr w:type="spellStart"/>
      <w:r w:rsidR="00CB6BAD">
        <w:t>d</w:t>
      </w:r>
      <w:r w:rsidR="00B376A0">
        <w:t>ist</w:t>
      </w:r>
      <w:proofErr w:type="spellEnd"/>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192DFC">
            <w:pPr>
              <w:ind w:firstLineChars="200" w:firstLine="420"/>
            </w:pPr>
            <w:r>
              <w:t>{</w:t>
            </w:r>
          </w:p>
          <w:p w14:paraId="4C4A260E" w14:textId="77777777" w:rsidR="00A627F2" w:rsidRDefault="00A627F2" w:rsidP="00192DFC">
            <w:pPr>
              <w:ind w:firstLineChars="200" w:firstLine="420"/>
            </w:pPr>
            <w:r>
              <w:t xml:space="preserve">    "_id</w:t>
            </w:r>
            <w:proofErr w:type="gramStart"/>
            <w:r>
              <w:t>" :</w:t>
            </w:r>
            <w:proofErr w:type="gramEnd"/>
            <w:r>
              <w:t xml:space="preserve"> "5c921bd7f589d423d0df9046",</w:t>
            </w:r>
          </w:p>
          <w:p w14:paraId="53A2BF33" w14:textId="77777777" w:rsidR="00A627F2" w:rsidRDefault="00A627F2" w:rsidP="00192DFC">
            <w:pPr>
              <w:ind w:firstLineChars="200" w:firstLine="420"/>
            </w:pPr>
            <w:r>
              <w:t xml:space="preserve">    "agent</w:t>
            </w:r>
            <w:proofErr w:type="gramStart"/>
            <w:r>
              <w:t>" :</w:t>
            </w:r>
            <w:proofErr w:type="gramEnd"/>
            <w:r>
              <w:t xml:space="preserve"> "5c90d3c7f589d41918717c08",</w:t>
            </w:r>
          </w:p>
          <w:p w14:paraId="258DF8BF" w14:textId="77777777" w:rsidR="00A627F2" w:rsidRDefault="00A627F2" w:rsidP="00192DFC">
            <w:pPr>
              <w:ind w:firstLineChars="200" w:firstLine="420"/>
            </w:pPr>
            <w:r>
              <w:t xml:space="preserve">    "solver</w:t>
            </w:r>
            <w:proofErr w:type="gramStart"/>
            <w:r>
              <w:t>" :</w:t>
            </w:r>
            <w:proofErr w:type="gramEnd"/>
            <w:r>
              <w:t xml:space="preserve"> "59fee826f589d42b7864def2",</w:t>
            </w:r>
          </w:p>
          <w:p w14:paraId="528C7C78" w14:textId="77777777" w:rsidR="00A627F2" w:rsidRDefault="00A627F2" w:rsidP="00192DFC">
            <w:pPr>
              <w:ind w:firstLineChars="200" w:firstLine="420"/>
            </w:pPr>
            <w:r>
              <w:t xml:space="preserve">    "version</w:t>
            </w:r>
            <w:proofErr w:type="gramStart"/>
            <w:r>
              <w:t>" :</w:t>
            </w:r>
            <w:proofErr w:type="gramEnd"/>
            <w:r>
              <w:t xml:space="preserve"> 4,</w:t>
            </w:r>
          </w:p>
          <w:p w14:paraId="728FF390" w14:textId="77777777" w:rsidR="00A627F2" w:rsidRDefault="00A627F2" w:rsidP="00192DFC">
            <w:pPr>
              <w:ind w:firstLineChars="200" w:firstLine="420"/>
            </w:pPr>
            <w:r>
              <w:t xml:space="preserve">    "status</w:t>
            </w:r>
            <w:proofErr w:type="gramStart"/>
            <w:r>
              <w:t>" :</w:t>
            </w:r>
            <w:proofErr w:type="gramEnd"/>
            <w:r>
              <w:t xml:space="preserve"> 3,</w:t>
            </w:r>
          </w:p>
          <w:p w14:paraId="177FD1B4" w14:textId="77777777" w:rsidR="00A627F2" w:rsidRDefault="00A627F2" w:rsidP="00192DFC">
            <w:pPr>
              <w:ind w:firstLineChars="200" w:firstLine="420"/>
            </w:pPr>
            <w:r>
              <w:t xml:space="preserve">    "</w:t>
            </w:r>
            <w:proofErr w:type="spellStart"/>
            <w:r>
              <w:t>createTime</w:t>
            </w:r>
            <w:proofErr w:type="spellEnd"/>
            <w:proofErr w:type="gramStart"/>
            <w:r>
              <w:t>" :</w:t>
            </w:r>
            <w:proofErr w:type="gramEnd"/>
            <w:r>
              <w:t xml:space="preserve"> </w:t>
            </w:r>
            <w:proofErr w:type="spellStart"/>
            <w:r>
              <w:t>NumberLong</w:t>
            </w:r>
            <w:proofErr w:type="spellEnd"/>
            <w:r>
              <w:t>(1553079255314)</w:t>
            </w:r>
          </w:p>
          <w:p w14:paraId="1A97C0D1" w14:textId="06B73AB4" w:rsidR="003A22AF" w:rsidRDefault="00A627F2" w:rsidP="00192DFC">
            <w:pPr>
              <w:ind w:firstLineChars="200" w:firstLine="420"/>
            </w:pPr>
            <w:r>
              <w:lastRenderedPageBreak/>
              <w:t>}</w:t>
            </w:r>
          </w:p>
        </w:tc>
      </w:tr>
    </w:tbl>
    <w:p w14:paraId="3C86FB4E" w14:textId="1BE6B31D" w:rsidR="00A627F2" w:rsidRPr="00D57E90" w:rsidRDefault="00D57E90" w:rsidP="00D57E90">
      <w:pPr>
        <w:ind w:left="1680" w:firstLine="420"/>
      </w:pPr>
      <w:r>
        <w:rPr>
          <w:rFonts w:hint="eastAsia"/>
          <w:sz w:val="24"/>
        </w:rPr>
        <w:lastRenderedPageBreak/>
        <w:t>表</w:t>
      </w:r>
      <w:r>
        <w:rPr>
          <w:rFonts w:hint="eastAsia"/>
          <w:sz w:val="24"/>
        </w:rPr>
        <w:t>4-</w:t>
      </w:r>
      <w:r w:rsidR="00BC6DC4">
        <w:rPr>
          <w:sz w:val="24"/>
        </w:rPr>
        <w:t>6</w:t>
      </w:r>
      <w:r>
        <w:rPr>
          <w:rFonts w:hint="eastAsia"/>
          <w:sz w:val="24"/>
        </w:rPr>
        <w:t>:</w:t>
      </w:r>
      <w:r>
        <w:rPr>
          <w:sz w:val="24"/>
        </w:rPr>
        <w:t xml:space="preserve"> </w:t>
      </w:r>
      <w:proofErr w:type="spellStart"/>
      <w:r w:rsidR="001254BC">
        <w:rPr>
          <w:rFonts w:hint="eastAsia"/>
        </w:rPr>
        <w:t>d</w:t>
      </w:r>
      <w:r w:rsidR="001254BC">
        <w:t>ist</w:t>
      </w:r>
      <w:proofErr w:type="spellEnd"/>
      <w:r w:rsidR="001254BC">
        <w:rPr>
          <w:rFonts w:hint="eastAsia"/>
        </w:rPr>
        <w:t>数据表结构</w:t>
      </w:r>
    </w:p>
    <w:p w14:paraId="45236001" w14:textId="77777777" w:rsidR="006858DA"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25661AF1" w14:textId="6E2B1568" w:rsidR="004C1A0B" w:rsidRDefault="008A177E" w:rsidP="00636528">
      <w:pPr>
        <w:pStyle w:val="aff"/>
        <w:numPr>
          <w:ilvl w:val="0"/>
          <w:numId w:val="10"/>
        </w:numPr>
        <w:ind w:firstLineChars="0"/>
      </w:pPr>
      <w:r>
        <w:rPr>
          <w:rFonts w:hint="eastAsia"/>
        </w:rPr>
        <w:t>获取初级</w:t>
      </w:r>
      <w:r w:rsidR="00CC0535">
        <w:rPr>
          <w:rFonts w:hint="eastAsia"/>
        </w:rPr>
        <w:t>比较</w:t>
      </w:r>
      <w:r>
        <w:rPr>
          <w:rFonts w:hint="eastAsia"/>
        </w:rPr>
        <w:t>指标</w:t>
      </w:r>
      <w:r>
        <w:rPr>
          <w:rFonts w:hint="eastAsia"/>
        </w:rPr>
        <w:t>l</w:t>
      </w:r>
      <w:r>
        <w:t>oads</w:t>
      </w:r>
      <w:r>
        <w:rPr>
          <w:rFonts w:hint="eastAsia"/>
        </w:rPr>
        <w:t>。</w:t>
      </w:r>
      <w:r w:rsidR="00973405">
        <w:rPr>
          <w:rFonts w:hint="eastAsia"/>
        </w:rPr>
        <w:t>在</w:t>
      </w:r>
      <w:r w:rsidR="00973405">
        <w:rPr>
          <w:rFonts w:hint="eastAsia"/>
        </w:rPr>
        <w:t>d</w:t>
      </w:r>
      <w:r w:rsidR="00973405">
        <w:t>istinct</w:t>
      </w:r>
      <w:r w:rsidR="00973405">
        <w:rPr>
          <w:rFonts w:hint="eastAsia"/>
        </w:rPr>
        <w:t>数据表中获取</w:t>
      </w:r>
      <w:proofErr w:type="spellStart"/>
      <w:r w:rsidR="00973405">
        <w:rPr>
          <w:rFonts w:hint="eastAsia"/>
        </w:rPr>
        <w:t>a</w:t>
      </w:r>
      <w:r w:rsidR="00973405">
        <w:t>gentID</w:t>
      </w:r>
      <w:proofErr w:type="spellEnd"/>
      <w:r w:rsidR="00973405">
        <w:rPr>
          <w:rFonts w:hint="eastAsia"/>
        </w:rPr>
        <w:t>字段的不重复值</w:t>
      </w:r>
      <w:r w:rsidR="0064318B">
        <w:rPr>
          <w:rFonts w:hint="eastAsia"/>
        </w:rPr>
        <w:t>：</w:t>
      </w:r>
      <w:r w:rsidR="0064318B" w:rsidRPr="0064318B">
        <w:t xml:space="preserve">List </w:t>
      </w:r>
      <w:proofErr w:type="spellStart"/>
      <w:r w:rsidR="0064318B" w:rsidRPr="0064318B">
        <w:t>agentIds</w:t>
      </w:r>
      <w:proofErr w:type="spellEnd"/>
      <w:r w:rsidR="0064318B" w:rsidRPr="0064318B">
        <w:t xml:space="preserve"> = DB.</w:t>
      </w:r>
      <w:proofErr w:type="spellStart"/>
      <w:r w:rsidR="0064318B" w:rsidRPr="0064318B">
        <w:t>dist</w:t>
      </w:r>
      <w:proofErr w:type="spellEnd"/>
      <w:r w:rsidR="0064318B" w:rsidRPr="0064318B">
        <w:t>.__</w:t>
      </w:r>
      <w:proofErr w:type="gramStart"/>
      <w:r w:rsidR="0064318B" w:rsidRPr="0064318B">
        <w:t>distinct(</w:t>
      </w:r>
      <w:proofErr w:type="gramEnd"/>
      <w:r w:rsidR="0064318B" w:rsidRPr="0064318B">
        <w:t>DEF._AGENT, where, null);</w:t>
      </w:r>
      <w:r w:rsidR="00F868B0">
        <w:rPr>
          <w:rFonts w:hint="eastAsia"/>
        </w:rPr>
        <w:t>如果</w:t>
      </w:r>
      <w:proofErr w:type="spellStart"/>
      <w:r w:rsidR="00F868B0">
        <w:rPr>
          <w:rFonts w:hint="eastAsia"/>
        </w:rPr>
        <w:t>a</w:t>
      </w:r>
      <w:r w:rsidR="00F868B0">
        <w:t>gentIds</w:t>
      </w:r>
      <w:proofErr w:type="spellEnd"/>
      <w:r w:rsidR="00F868B0">
        <w:rPr>
          <w:rFonts w:hint="eastAsia"/>
        </w:rPr>
        <w:t>不为空，则从</w:t>
      </w:r>
      <w:r w:rsidR="00F868B0">
        <w:rPr>
          <w:rFonts w:hint="eastAsia"/>
        </w:rPr>
        <w:t>agent</w:t>
      </w:r>
      <w:r w:rsidR="00F868B0">
        <w:rPr>
          <w:rFonts w:hint="eastAsia"/>
        </w:rPr>
        <w:t>表中获取以</w:t>
      </w:r>
      <w:r w:rsidR="00F868B0">
        <w:rPr>
          <w:rFonts w:hint="eastAsia"/>
        </w:rPr>
        <w:t>D</w:t>
      </w:r>
      <w:r w:rsidR="00F868B0">
        <w:t>EF._LOADS, DEF.MAX_LOADS, DEF.PATH</w:t>
      </w:r>
      <w:r w:rsidR="00F868B0">
        <w:rPr>
          <w:rFonts w:hint="eastAsia"/>
        </w:rPr>
        <w:t>为集合的</w:t>
      </w:r>
      <w:r w:rsidR="00F868B0">
        <w:rPr>
          <w:rFonts w:hint="eastAsia"/>
        </w:rPr>
        <w:t>a</w:t>
      </w:r>
      <w:r w:rsidR="00F868B0">
        <w:t>gent</w:t>
      </w:r>
      <w:r w:rsidR="00F868B0">
        <w:rPr>
          <w:rFonts w:hint="eastAsia"/>
        </w:rPr>
        <w:t>列表</w:t>
      </w:r>
      <w:proofErr w:type="spellStart"/>
      <w:r w:rsidR="00F868B0">
        <w:rPr>
          <w:rFonts w:hint="eastAsia"/>
        </w:rPr>
        <w:t>a</w:t>
      </w:r>
      <w:r w:rsidR="00F868B0">
        <w:t>gentList</w:t>
      </w:r>
      <w:proofErr w:type="spellEnd"/>
      <w:r w:rsidR="00AD5BB3">
        <w:rPr>
          <w:rFonts w:hint="eastAsia"/>
        </w:rPr>
        <w:t>。</w:t>
      </w:r>
      <w:r w:rsidR="00F50024">
        <w:rPr>
          <w:rFonts w:hint="eastAsia"/>
        </w:rPr>
        <w:t>如果</w:t>
      </w:r>
      <w:proofErr w:type="spellStart"/>
      <w:r w:rsidR="00F50024">
        <w:rPr>
          <w:rFonts w:hint="eastAsia"/>
        </w:rPr>
        <w:t>a</w:t>
      </w:r>
      <w:r w:rsidR="00F50024">
        <w:t>gentList</w:t>
      </w:r>
      <w:proofErr w:type="spellEnd"/>
      <w:r w:rsidR="00F50024">
        <w:rPr>
          <w:rFonts w:hint="eastAsia"/>
        </w:rPr>
        <w:t>不为空，则遍历</w:t>
      </w:r>
      <w:proofErr w:type="spellStart"/>
      <w:r w:rsidR="00F50024">
        <w:rPr>
          <w:rFonts w:hint="eastAsia"/>
        </w:rPr>
        <w:t>a</w:t>
      </w:r>
      <w:r w:rsidR="00F50024">
        <w:t>gentList</w:t>
      </w:r>
      <w:proofErr w:type="spellEnd"/>
      <w:r w:rsidR="00E86FB0">
        <w:rPr>
          <w:rFonts w:hint="eastAsia"/>
        </w:rPr>
        <w:t>。</w:t>
      </w:r>
      <w:r w:rsidR="00D42D33">
        <w:rPr>
          <w:rFonts w:hint="eastAsia"/>
        </w:rPr>
        <w:t>从</w:t>
      </w:r>
      <w:proofErr w:type="spellStart"/>
      <w:r w:rsidR="00D42D33">
        <w:rPr>
          <w:rFonts w:hint="eastAsia"/>
        </w:rPr>
        <w:t>a</w:t>
      </w:r>
      <w:r w:rsidR="00D42D33">
        <w:t>gentList</w:t>
      </w:r>
      <w:proofErr w:type="spellEnd"/>
      <w:r w:rsidR="00D42D33">
        <w:rPr>
          <w:rFonts w:hint="eastAsia"/>
        </w:rPr>
        <w:t>取出每一个成员项</w:t>
      </w:r>
      <w:r w:rsidR="00D42D33">
        <w:rPr>
          <w:rFonts w:hint="eastAsia"/>
        </w:rPr>
        <w:t>a</w:t>
      </w:r>
      <w:r w:rsidR="00D42D33">
        <w:t>gent</w:t>
      </w:r>
      <w:r w:rsidR="00EE25EC">
        <w:t>,</w:t>
      </w:r>
      <w:r w:rsidR="00EE25EC">
        <w:rPr>
          <w:rFonts w:hint="eastAsia"/>
        </w:rPr>
        <w:t>获取相应的</w:t>
      </w:r>
      <w:proofErr w:type="spellStart"/>
      <w:r w:rsidR="00EE25EC">
        <w:rPr>
          <w:rFonts w:hint="eastAsia"/>
        </w:rPr>
        <w:t>a</w:t>
      </w:r>
      <w:r w:rsidR="00EE25EC">
        <w:t>gentID</w:t>
      </w:r>
      <w:proofErr w:type="spellEnd"/>
      <w:r w:rsidR="00EE25EC">
        <w:t>,</w:t>
      </w:r>
      <w:r w:rsidR="006F5D4A">
        <w:t xml:space="preserve"> </w:t>
      </w:r>
      <w:r w:rsidR="00BA65EF">
        <w:t xml:space="preserve"> </w:t>
      </w:r>
      <w:r w:rsidR="00EE25EC">
        <w:t>loads,</w:t>
      </w:r>
      <w:r w:rsidR="00BA65EF">
        <w:t xml:space="preserve"> </w:t>
      </w:r>
      <w:r w:rsidR="006F5D4A">
        <w:t xml:space="preserve"> </w:t>
      </w:r>
      <w:proofErr w:type="spellStart"/>
      <w:r w:rsidR="00EE25EC">
        <w:t>maxLoads</w:t>
      </w:r>
      <w:proofErr w:type="spellEnd"/>
      <w:r w:rsidR="00914489">
        <w:rPr>
          <w:rFonts w:hint="eastAsia"/>
        </w:rPr>
        <w:t>。</w:t>
      </w:r>
    </w:p>
    <w:tbl>
      <w:tblPr>
        <w:tblStyle w:val="aff2"/>
        <w:tblW w:w="0" w:type="auto"/>
        <w:tblInd w:w="108" w:type="dxa"/>
        <w:tblLook w:val="04A0" w:firstRow="1" w:lastRow="0" w:firstColumn="1" w:lastColumn="0" w:noHBand="0" w:noVBand="1"/>
      </w:tblPr>
      <w:tblGrid>
        <w:gridCol w:w="9179"/>
      </w:tblGrid>
      <w:tr w:rsidR="007A53BD" w14:paraId="1654C37D" w14:textId="77777777" w:rsidTr="000540F8">
        <w:tc>
          <w:tcPr>
            <w:tcW w:w="9179" w:type="dxa"/>
          </w:tcPr>
          <w:p w14:paraId="3B36B0BC" w14:textId="77777777" w:rsidR="007A53BD" w:rsidRDefault="007A53BD" w:rsidP="007A53BD">
            <w:r>
              <w:t>if (</w:t>
            </w:r>
            <w:proofErr w:type="spellStart"/>
            <w:proofErr w:type="gramStart"/>
            <w:r>
              <w:t>agentIds</w:t>
            </w:r>
            <w:proofErr w:type="spellEnd"/>
            <w:r>
              <w:t xml:space="preserve"> !</w:t>
            </w:r>
            <w:proofErr w:type="gramEnd"/>
            <w:r>
              <w:t>= null &amp;&amp; !</w:t>
            </w:r>
            <w:proofErr w:type="spellStart"/>
            <w:r>
              <w:t>agentIds.isEmpty</w:t>
            </w:r>
            <w:proofErr w:type="spellEnd"/>
            <w:r>
              <w:t>()) {</w:t>
            </w:r>
          </w:p>
          <w:p w14:paraId="3C26E38E" w14:textId="5830B335" w:rsidR="007A53BD" w:rsidRDefault="007A53BD" w:rsidP="007A53BD">
            <w:r>
              <w:t xml:space="preserve">         List&lt;Document&gt; </w:t>
            </w:r>
            <w:proofErr w:type="spellStart"/>
            <w:r>
              <w:t>agentList</w:t>
            </w:r>
            <w:proofErr w:type="spellEnd"/>
            <w:r>
              <w:t xml:space="preserve"> = </w:t>
            </w:r>
            <w:proofErr w:type="spellStart"/>
            <w:proofErr w:type="gramStart"/>
            <w:r>
              <w:t>DB.agent</w:t>
            </w:r>
            <w:proofErr w:type="gramEnd"/>
            <w:r>
              <w:t>.__list</w:t>
            </w:r>
            <w:proofErr w:type="spellEnd"/>
            <w:r>
              <w:t>(</w:t>
            </w:r>
          </w:p>
          <w:p w14:paraId="3686D0B5" w14:textId="77777777" w:rsidR="008A0D08" w:rsidRDefault="007A53BD" w:rsidP="007A53BD">
            <w:r>
              <w:t xml:space="preserve">         new </w:t>
            </w:r>
            <w:proofErr w:type="gramStart"/>
            <w:r>
              <w:t>Document(</w:t>
            </w:r>
            <w:proofErr w:type="gramEnd"/>
            <w:r>
              <w:t>DEF._ID, DEF._IN(</w:t>
            </w:r>
            <w:proofErr w:type="spellStart"/>
            <w:r>
              <w:t>agentIds</w:t>
            </w:r>
            <w:proofErr w:type="spellEnd"/>
            <w:r>
              <w:t>)).</w:t>
            </w:r>
          </w:p>
          <w:p w14:paraId="3AF48E76" w14:textId="3075E960" w:rsidR="007A53BD" w:rsidRDefault="007A53BD" w:rsidP="008A0D08">
            <w:pPr>
              <w:ind w:firstLineChars="1050" w:firstLine="2205"/>
            </w:pPr>
            <w:proofErr w:type="gramStart"/>
            <w:r>
              <w:t>append(</w:t>
            </w:r>
            <w:proofErr w:type="gramEnd"/>
            <w:r>
              <w:t>DEF._SUSPEND, false),</w:t>
            </w:r>
          </w:p>
          <w:p w14:paraId="78507E4B" w14:textId="77777777" w:rsidR="008A0D08" w:rsidRDefault="007A53BD" w:rsidP="007A53BD">
            <w:r>
              <w:t xml:space="preserve">                     null,</w:t>
            </w:r>
            <w:r w:rsidR="00185B17">
              <w:rPr>
                <w:rFonts w:hint="eastAsia"/>
              </w:rPr>
              <w:t xml:space="preserve"> </w:t>
            </w:r>
          </w:p>
          <w:p w14:paraId="4426AFFF" w14:textId="6C78FB60" w:rsidR="007A53BD" w:rsidRDefault="007A53BD" w:rsidP="008A0D08">
            <w:pPr>
              <w:ind w:firstLineChars="1050" w:firstLine="2205"/>
            </w:pPr>
            <w:proofErr w:type="spellStart"/>
            <w:proofErr w:type="gramStart"/>
            <w:r>
              <w:t>Docat</w:t>
            </w:r>
            <w:proofErr w:type="spellEnd"/>
            <w:r>
              <w:t>._</w:t>
            </w:r>
            <w:proofErr w:type="gramEnd"/>
            <w:r>
              <w:t>_select(DEF._LOADS, DEF._MAX_LOADS, DEF._PATH));</w:t>
            </w:r>
          </w:p>
          <w:p w14:paraId="1B3AB2C4" w14:textId="1D7339A5" w:rsidR="007A53BD" w:rsidRDefault="007A53BD" w:rsidP="007A53BD">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35E8B69C" w14:textId="5D0B1D97" w:rsidR="007A53BD" w:rsidRDefault="007A53BD" w:rsidP="007A53BD">
            <w:r>
              <w:t xml:space="preserve">         for (int j = </w:t>
            </w:r>
            <w:proofErr w:type="spellStart"/>
            <w:r>
              <w:t>agentList.size</w:t>
            </w:r>
            <w:proofErr w:type="spellEnd"/>
            <w:r>
              <w:t>() - 1; j &gt;= 0; j--) {</w:t>
            </w:r>
          </w:p>
          <w:p w14:paraId="3BB25B5C" w14:textId="072AA0E1" w:rsidR="007A53BD" w:rsidRDefault="007A53BD" w:rsidP="007A53BD">
            <w:r>
              <w:t xml:space="preserve">               Document </w:t>
            </w:r>
            <w:proofErr w:type="spellStart"/>
            <w:r>
              <w:t>agentItem</w:t>
            </w:r>
            <w:proofErr w:type="spellEnd"/>
            <w:r>
              <w:t xml:space="preserve"> = </w:t>
            </w:r>
            <w:proofErr w:type="spellStart"/>
            <w:r>
              <w:t>agentList.get</w:t>
            </w:r>
            <w:proofErr w:type="spellEnd"/>
            <w:r>
              <w:t>(j);</w:t>
            </w:r>
          </w:p>
          <w:p w14:paraId="4467A659" w14:textId="16930370" w:rsidR="007A53BD" w:rsidRDefault="007A53BD" w:rsidP="007A53BD">
            <w:r>
              <w:t xml:space="preserve">            </w:t>
            </w:r>
            <w:r w:rsidR="00185B17">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57657A93" w14:textId="40EB986E" w:rsidR="007A53BD" w:rsidRDefault="007A53BD" w:rsidP="007A53BD">
            <w:r>
              <w:t xml:space="preserve">               int loads = </w:t>
            </w:r>
            <w:proofErr w:type="spellStart"/>
            <w:r>
              <w:t>Docat.getInteger</w:t>
            </w:r>
            <w:proofErr w:type="spellEnd"/>
            <w:r>
              <w:t>(</w:t>
            </w:r>
            <w:proofErr w:type="spellStart"/>
            <w:r>
              <w:t>agentItem</w:t>
            </w:r>
            <w:proofErr w:type="spellEnd"/>
            <w:r>
              <w:t>, DEF._LOADS, 0);</w:t>
            </w:r>
          </w:p>
          <w:p w14:paraId="6B1C35DD" w14:textId="29437A18" w:rsidR="007A53BD" w:rsidRDefault="007A53BD" w:rsidP="007A53BD">
            <w:r>
              <w:t xml:space="preserve">               int </w:t>
            </w:r>
            <w:proofErr w:type="spellStart"/>
            <w:r>
              <w:t>maxLoads</w:t>
            </w:r>
            <w:proofErr w:type="spellEnd"/>
            <w:r>
              <w:t xml:space="preserve"> = </w:t>
            </w:r>
            <w:proofErr w:type="spellStart"/>
            <w:r>
              <w:t>Docat.getInteger</w:t>
            </w:r>
            <w:proofErr w:type="spellEnd"/>
            <w:r>
              <w:t>(</w:t>
            </w:r>
            <w:proofErr w:type="spellStart"/>
            <w:r>
              <w:t>agentItem</w:t>
            </w:r>
            <w:proofErr w:type="spellEnd"/>
            <w:r>
              <w:t>, DEF._MAX_LOADS, 0);</w:t>
            </w:r>
          </w:p>
          <w:p w14:paraId="344B3EAB" w14:textId="1E2B7297" w:rsidR="007A53BD" w:rsidRDefault="007A53BD" w:rsidP="007A53BD">
            <w:r>
              <w:t xml:space="preserve">              </w:t>
            </w:r>
            <w:r w:rsidR="00185B17">
              <w:t xml:space="preserve"> </w:t>
            </w:r>
            <w:r>
              <w:t xml:space="preserve">if (loads &gt;= </w:t>
            </w:r>
            <w:proofErr w:type="spellStart"/>
            <w:r>
              <w:t>maxLoads</w:t>
            </w:r>
            <w:proofErr w:type="spellEnd"/>
            <w:r>
              <w:t>) {</w:t>
            </w:r>
          </w:p>
          <w:p w14:paraId="45B008CD" w14:textId="1FD44E69" w:rsidR="007A53BD" w:rsidRDefault="007A53BD" w:rsidP="007A53BD">
            <w:r>
              <w:t xml:space="preserve">                   </w:t>
            </w:r>
            <w:proofErr w:type="spellStart"/>
            <w:r>
              <w:t>agentList.remove</w:t>
            </w:r>
            <w:proofErr w:type="spellEnd"/>
            <w:r>
              <w:t>(j);</w:t>
            </w:r>
          </w:p>
          <w:p w14:paraId="4C1FC32C" w14:textId="24680C35" w:rsidR="007A53BD" w:rsidRDefault="007A53BD" w:rsidP="007A53BD">
            <w:r>
              <w:t xml:space="preserve">   </w:t>
            </w:r>
            <w:r w:rsidR="00185B17">
              <w:t xml:space="preserve">            </w:t>
            </w:r>
            <w:r>
              <w:t>}</w:t>
            </w:r>
          </w:p>
          <w:p w14:paraId="46A914E3" w14:textId="1740FF6A" w:rsidR="0082056C" w:rsidRDefault="0082056C" w:rsidP="007A53BD">
            <w:r>
              <w:rPr>
                <w:rFonts w:hint="eastAsia"/>
              </w:rPr>
              <w:t xml:space="preserve"> </w:t>
            </w:r>
            <w:r>
              <w:t xml:space="preserve">        }</w:t>
            </w:r>
          </w:p>
          <w:p w14:paraId="5E0F91AF" w14:textId="798F43CD" w:rsidR="00121504" w:rsidRDefault="00121504" w:rsidP="007A53BD">
            <w:r>
              <w:rPr>
                <w:rFonts w:hint="eastAsia"/>
              </w:rPr>
              <w:t>}</w:t>
            </w:r>
          </w:p>
        </w:tc>
      </w:tr>
    </w:tbl>
    <w:p w14:paraId="3F794199" w14:textId="0FD9EDCE" w:rsidR="007A53BD" w:rsidRDefault="000D0ABC" w:rsidP="000D0ABC">
      <w:pPr>
        <w:ind w:left="1680" w:firstLine="420"/>
        <w:rPr>
          <w:rFonts w:hint="eastAsia"/>
        </w:rPr>
      </w:pPr>
      <w:r>
        <w:rPr>
          <w:rFonts w:hint="eastAsia"/>
          <w:sz w:val="24"/>
        </w:rPr>
        <w:t>表</w:t>
      </w:r>
      <w:r>
        <w:rPr>
          <w:rFonts w:hint="eastAsia"/>
          <w:sz w:val="24"/>
        </w:rPr>
        <w:t>4-</w:t>
      </w:r>
      <w:r w:rsidR="004637E8">
        <w:rPr>
          <w:sz w:val="24"/>
        </w:rPr>
        <w:t>7</w:t>
      </w:r>
      <w:r>
        <w:rPr>
          <w:rFonts w:hint="eastAsia"/>
          <w:sz w:val="24"/>
        </w:rPr>
        <w:t>:</w:t>
      </w:r>
      <w:r>
        <w:rPr>
          <w:sz w:val="24"/>
        </w:rPr>
        <w:t xml:space="preserve"> </w:t>
      </w:r>
      <w:r w:rsidR="0079554B">
        <w:rPr>
          <w:rFonts w:hint="eastAsia"/>
        </w:rPr>
        <w:t>获取初级</w:t>
      </w:r>
      <w:r w:rsidR="005F74DD">
        <w:rPr>
          <w:rFonts w:hint="eastAsia"/>
        </w:rPr>
        <w:t>比较</w:t>
      </w:r>
      <w:r w:rsidR="0079554B">
        <w:rPr>
          <w:rFonts w:hint="eastAsia"/>
        </w:rPr>
        <w:t>指标</w:t>
      </w:r>
      <w:r w:rsidR="0079554B">
        <w:rPr>
          <w:rFonts w:hint="eastAsia"/>
        </w:rPr>
        <w:t>l</w:t>
      </w:r>
      <w:r w:rsidR="0079554B">
        <w:t>oads</w:t>
      </w:r>
    </w:p>
    <w:p w14:paraId="69995528" w14:textId="5100ECCB" w:rsidR="006556BB" w:rsidRDefault="003012F6" w:rsidP="009924CE">
      <w:pPr>
        <w:pStyle w:val="aff"/>
        <w:numPr>
          <w:ilvl w:val="0"/>
          <w:numId w:val="10"/>
        </w:numPr>
        <w:ind w:firstLineChars="0"/>
      </w:pPr>
      <w:r>
        <w:rPr>
          <w:rFonts w:hint="eastAsia"/>
        </w:rPr>
        <w:t>获取准确比较指标</w:t>
      </w:r>
      <w:r>
        <w:rPr>
          <w:rFonts w:hint="eastAsia"/>
        </w:rPr>
        <w:t>l</w:t>
      </w:r>
      <w:r>
        <w:t>oads</w:t>
      </w:r>
      <w:r>
        <w:rPr>
          <w:rFonts w:hint="eastAsia"/>
        </w:rPr>
        <w:t>。</w:t>
      </w:r>
      <w:r w:rsidR="00EE25EC">
        <w:rPr>
          <w:rFonts w:hint="eastAsia"/>
        </w:rPr>
        <w:t>如果当前遍历</w:t>
      </w:r>
      <w:r w:rsidR="00EE25EC">
        <w:rPr>
          <w:rFonts w:hint="eastAsia"/>
        </w:rPr>
        <w:t>a</w:t>
      </w:r>
      <w:r w:rsidR="00EE25EC">
        <w:t>gent</w:t>
      </w:r>
      <w:r w:rsidR="00EE25EC">
        <w:rPr>
          <w:rFonts w:hint="eastAsia"/>
        </w:rPr>
        <w:t>节点的作业负载</w:t>
      </w:r>
      <w:r w:rsidR="00EE25EC">
        <w:rPr>
          <w:rFonts w:hint="eastAsia"/>
        </w:rPr>
        <w:t>l</w:t>
      </w:r>
      <w:r w:rsidR="00EE25EC">
        <w:t>oads</w:t>
      </w:r>
      <w:r w:rsidR="00EE25EC">
        <w:rPr>
          <w:rFonts w:hint="eastAsia"/>
        </w:rPr>
        <w:t>大于最大负载阈值</w:t>
      </w:r>
      <w:proofErr w:type="spellStart"/>
      <w:r w:rsidR="00EE25EC">
        <w:rPr>
          <w:rFonts w:hint="eastAsia"/>
        </w:rPr>
        <w:t>m</w:t>
      </w:r>
      <w:r w:rsidR="00EE25EC">
        <w:t>axLoads</w:t>
      </w:r>
      <w:proofErr w:type="spellEnd"/>
      <w:r w:rsidR="00EE25EC">
        <w:t>,</w:t>
      </w:r>
      <w:r w:rsidR="00BA65EF">
        <w:rPr>
          <w:rFonts w:hint="eastAsia"/>
        </w:rPr>
        <w:t>则将该</w:t>
      </w:r>
      <w:r w:rsidR="00BA65EF">
        <w:rPr>
          <w:rFonts w:hint="eastAsia"/>
        </w:rPr>
        <w:t>agent</w:t>
      </w:r>
      <w:r w:rsidR="00BA65EF">
        <w:rPr>
          <w:rFonts w:hint="eastAsia"/>
        </w:rPr>
        <w:t>从</w:t>
      </w:r>
      <w:proofErr w:type="spellStart"/>
      <w:r w:rsidR="00BA65EF">
        <w:rPr>
          <w:rFonts w:hint="eastAsia"/>
        </w:rPr>
        <w:t>a</w:t>
      </w:r>
      <w:r w:rsidR="00BA65EF">
        <w:t>gentList</w:t>
      </w:r>
      <w:proofErr w:type="spellEnd"/>
      <w:r w:rsidR="00BA65EF">
        <w:rPr>
          <w:rFonts w:hint="eastAsia"/>
        </w:rPr>
        <w:t>中移除</w:t>
      </w:r>
      <w:r w:rsidR="00F16FC7">
        <w:rPr>
          <w:rFonts w:hint="eastAsia"/>
        </w:rPr>
        <w:t>。否则获取准确负载后再比较一次，</w:t>
      </w:r>
      <w:r w:rsidR="007B6FFE">
        <w:rPr>
          <w:rFonts w:hint="eastAsia"/>
        </w:rPr>
        <w:t>从</w:t>
      </w:r>
      <w:r w:rsidR="007B6FFE">
        <w:t>Task</w:t>
      </w:r>
      <w:r w:rsidR="00F22CF2">
        <w:rPr>
          <w:rFonts w:hint="eastAsia"/>
        </w:rPr>
        <w:t>数据表</w:t>
      </w:r>
      <w:proofErr w:type="gramStart"/>
      <w:r w:rsidR="00F22CF2">
        <w:rPr>
          <w:rFonts w:hint="eastAsia"/>
        </w:rPr>
        <w:t>中统计该</w:t>
      </w:r>
      <w:proofErr w:type="gramEnd"/>
      <w:r w:rsidR="00F22CF2">
        <w:rPr>
          <w:rFonts w:hint="eastAsia"/>
        </w:rPr>
        <w:t>agent</w:t>
      </w:r>
      <w:r w:rsidR="00F22CF2">
        <w:rPr>
          <w:rFonts w:hint="eastAsia"/>
        </w:rPr>
        <w:t>的所有作业负载，包括正在运行，等待启动和已经启动的任务。</w:t>
      </w:r>
      <w:r w:rsidR="006310ED">
        <w:rPr>
          <w:rFonts w:hint="eastAsia"/>
        </w:rPr>
        <w:t>如果获取的准确负载</w:t>
      </w:r>
      <w:r w:rsidR="006310ED">
        <w:rPr>
          <w:rFonts w:hint="eastAsia"/>
        </w:rPr>
        <w:t>loads</w:t>
      </w:r>
      <w:r w:rsidR="006310ED">
        <w:rPr>
          <w:rFonts w:hint="eastAsia"/>
        </w:rPr>
        <w:t>大于最大负载阈值</w:t>
      </w:r>
      <w:proofErr w:type="spellStart"/>
      <w:r w:rsidR="006310ED">
        <w:rPr>
          <w:rFonts w:hint="eastAsia"/>
        </w:rPr>
        <w:t>m</w:t>
      </w:r>
      <w:r w:rsidR="006310ED">
        <w:t>axloads</w:t>
      </w:r>
      <w:proofErr w:type="spellEnd"/>
      <w:r w:rsidR="006310ED">
        <w:t xml:space="preserve">, </w:t>
      </w:r>
      <w:r w:rsidR="006310ED">
        <w:rPr>
          <w:rFonts w:hint="eastAsia"/>
        </w:rPr>
        <w:t>则从</w:t>
      </w:r>
      <w:proofErr w:type="spellStart"/>
      <w:r w:rsidR="006310ED">
        <w:rPr>
          <w:rFonts w:hint="eastAsia"/>
        </w:rPr>
        <w:t>a</w:t>
      </w:r>
      <w:r w:rsidR="006310ED">
        <w:t>gentList</w:t>
      </w:r>
      <w:proofErr w:type="spellEnd"/>
      <w:r w:rsidR="006310ED">
        <w:rPr>
          <w:rFonts w:hint="eastAsia"/>
        </w:rPr>
        <w:t>中移除该节点。</w:t>
      </w:r>
      <w:r w:rsidR="00F947E8">
        <w:rPr>
          <w:rFonts w:hint="eastAsia"/>
        </w:rPr>
        <w:t>否则，计算该节点剩余负载</w:t>
      </w:r>
      <w:r w:rsidR="00D66B0A">
        <w:rPr>
          <w:rFonts w:hint="eastAsia"/>
        </w:rPr>
        <w:t>，即</w:t>
      </w:r>
      <w:proofErr w:type="spellStart"/>
      <w:r w:rsidR="00D66B0A">
        <w:rPr>
          <w:rFonts w:hint="eastAsia"/>
        </w:rPr>
        <w:t>left</w:t>
      </w:r>
      <w:r w:rsidR="00D66B0A">
        <w:t>loads</w:t>
      </w:r>
      <w:proofErr w:type="spellEnd"/>
      <w:r w:rsidR="00D66B0A">
        <w:t xml:space="preserve"> = </w:t>
      </w:r>
      <w:proofErr w:type="spellStart"/>
      <w:r w:rsidR="00D66B0A">
        <w:t>maxLoads</w:t>
      </w:r>
      <w:proofErr w:type="spellEnd"/>
      <w:r w:rsidR="00D66B0A">
        <w:t xml:space="preserve"> – loads</w:t>
      </w:r>
      <w:r w:rsidR="00D66B0A">
        <w:rPr>
          <w:rFonts w:hint="eastAsia"/>
        </w:rPr>
        <w:t>。并将该字段项写入</w:t>
      </w:r>
      <w:r w:rsidR="00D66B0A">
        <w:rPr>
          <w:rFonts w:hint="eastAsia"/>
        </w:rPr>
        <w:t>a</w:t>
      </w:r>
      <w:r w:rsidR="00D66B0A">
        <w:t>gent</w:t>
      </w:r>
      <w:r w:rsidR="00D66B0A">
        <w:rPr>
          <w:rFonts w:hint="eastAsia"/>
        </w:rPr>
        <w:t>数据表中。</w:t>
      </w:r>
    </w:p>
    <w:tbl>
      <w:tblPr>
        <w:tblStyle w:val="aff2"/>
        <w:tblW w:w="9072" w:type="dxa"/>
        <w:tblInd w:w="108" w:type="dxa"/>
        <w:tblLook w:val="04A0" w:firstRow="1" w:lastRow="0" w:firstColumn="1" w:lastColumn="0" w:noHBand="0" w:noVBand="1"/>
      </w:tblPr>
      <w:tblGrid>
        <w:gridCol w:w="9072"/>
      </w:tblGrid>
      <w:tr w:rsidR="00D66B4D" w14:paraId="72E85426" w14:textId="77777777" w:rsidTr="00C17BD4">
        <w:tc>
          <w:tcPr>
            <w:tcW w:w="9072" w:type="dxa"/>
          </w:tcPr>
          <w:p w14:paraId="13803DD7" w14:textId="08802050" w:rsidR="00D66B4D" w:rsidRDefault="00D66B4D" w:rsidP="00D66B4D">
            <w:r>
              <w:t>else {</w:t>
            </w:r>
          </w:p>
          <w:p w14:paraId="39D11FBF" w14:textId="4A5D5DC8" w:rsidR="00D66B4D" w:rsidRDefault="00D66B4D" w:rsidP="00D66B4D">
            <w:pPr>
              <w:rPr>
                <w:rFonts w:hint="eastAsia"/>
              </w:rPr>
            </w:pPr>
            <w:r>
              <w:rPr>
                <w:rFonts w:hint="eastAsia"/>
              </w:rPr>
              <w:t xml:space="preserve">      // loads</w:t>
            </w:r>
            <w:r>
              <w:rPr>
                <w:rFonts w:hint="eastAsia"/>
              </w:rPr>
              <w:t>只是初级指标，获取准确负载后再比较一次</w:t>
            </w:r>
          </w:p>
          <w:p w14:paraId="2286B347" w14:textId="2F20651B" w:rsidR="008205DF" w:rsidRDefault="00D66B4D" w:rsidP="008205DF">
            <w:pPr>
              <w:ind w:left="1470" w:hangingChars="700" w:hanging="1470"/>
            </w:pPr>
            <w:r>
              <w:t xml:space="preserve">  </w:t>
            </w:r>
            <w:r w:rsidR="008205DF">
              <w:t xml:space="preserve">    </w:t>
            </w:r>
            <w:r>
              <w:t>loads =</w:t>
            </w:r>
            <w:r w:rsidR="008205DF">
              <w:t xml:space="preserve"> </w:t>
            </w:r>
            <w:proofErr w:type="spellStart"/>
            <w:proofErr w:type="gramStart"/>
            <w:r>
              <w:t>DB.task</w:t>
            </w:r>
            <w:proofErr w:type="gramEnd"/>
            <w:r>
              <w:t>.__count</w:t>
            </w:r>
            <w:proofErr w:type="spellEnd"/>
            <w:r>
              <w:t xml:space="preserve">(new Document(DEF._AGENT, </w:t>
            </w:r>
            <w:proofErr w:type="spellStart"/>
            <w:r>
              <w:t>agentId</w:t>
            </w:r>
            <w:proofErr w:type="spellEnd"/>
            <w:r>
              <w:t>).</w:t>
            </w:r>
          </w:p>
          <w:p w14:paraId="3EF17A51" w14:textId="20DEE868" w:rsidR="008205DF" w:rsidRDefault="00D66B4D" w:rsidP="008205DF">
            <w:pPr>
              <w:ind w:firstLineChars="600" w:firstLine="1260"/>
            </w:pPr>
            <w:proofErr w:type="gramStart"/>
            <w:r>
              <w:t>append(</w:t>
            </w:r>
            <w:proofErr w:type="gramEnd"/>
            <w:r>
              <w:t xml:space="preserve">DEF._STATUS, DEF._IN(DEF._TASK_RUN_STATUS_IS_RUNNING, </w:t>
            </w:r>
          </w:p>
          <w:p w14:paraId="5FA9094A" w14:textId="77777777" w:rsidR="008205DF" w:rsidRDefault="00D66B4D" w:rsidP="008205DF">
            <w:pPr>
              <w:ind w:firstLineChars="2000" w:firstLine="4200"/>
            </w:pPr>
            <w:r>
              <w:t>DEF._TASK_RUN_STATUS_PENDING,</w:t>
            </w:r>
          </w:p>
          <w:p w14:paraId="26BBB688" w14:textId="5FEE4B0C" w:rsidR="00D66B4D" w:rsidRDefault="00D66B4D" w:rsidP="00D66B4D">
            <w:r>
              <w:t xml:space="preserve"> </w:t>
            </w:r>
            <w:r w:rsidR="008205DF">
              <w:t xml:space="preserve">                                       </w:t>
            </w:r>
            <w:r>
              <w:t>DEF._TASK_RUN_STATUS_HAS_STARTED)));</w:t>
            </w:r>
          </w:p>
          <w:p w14:paraId="0A565893" w14:textId="0803D355" w:rsidR="00D66B4D" w:rsidRDefault="00D66B4D" w:rsidP="00D66B4D">
            <w:r>
              <w:t xml:space="preserve">      if (loads &gt;= </w:t>
            </w:r>
            <w:proofErr w:type="spellStart"/>
            <w:r>
              <w:t>maxLoads</w:t>
            </w:r>
            <w:proofErr w:type="spellEnd"/>
            <w:r>
              <w:t>) {</w:t>
            </w:r>
          </w:p>
          <w:p w14:paraId="2D90B8B9" w14:textId="77B38DED" w:rsidR="00D66B4D" w:rsidRDefault="00D66B4D" w:rsidP="00D66B4D">
            <w:r>
              <w:t xml:space="preserve">            </w:t>
            </w:r>
            <w:proofErr w:type="spellStart"/>
            <w:r>
              <w:t>agentList.remove</w:t>
            </w:r>
            <w:proofErr w:type="spellEnd"/>
            <w:r>
              <w:t>(j);</w:t>
            </w:r>
          </w:p>
          <w:p w14:paraId="240B6953" w14:textId="10D8A247" w:rsidR="00D66B4D" w:rsidRDefault="00D66B4D" w:rsidP="00D66B4D">
            <w:r>
              <w:t xml:space="preserve">      } else {</w:t>
            </w:r>
          </w:p>
          <w:p w14:paraId="64D46001" w14:textId="15E57C85" w:rsidR="00D66B4D" w:rsidRDefault="00D66B4D" w:rsidP="00D66B4D">
            <w:r>
              <w:t xml:space="preserve">            int </w:t>
            </w:r>
            <w:proofErr w:type="spellStart"/>
            <w:r>
              <w:t>leftLoads</w:t>
            </w:r>
            <w:proofErr w:type="spellEnd"/>
            <w:r>
              <w:t xml:space="preserve"> = </w:t>
            </w:r>
            <w:proofErr w:type="spellStart"/>
            <w:r>
              <w:t>maxLoads</w:t>
            </w:r>
            <w:proofErr w:type="spellEnd"/>
            <w:r>
              <w:t xml:space="preserve"> - loads;</w:t>
            </w:r>
          </w:p>
          <w:p w14:paraId="4273F1D0" w14:textId="344F3185" w:rsidR="00D66B4D" w:rsidRDefault="00D66B4D" w:rsidP="00D66B4D">
            <w:r>
              <w:t xml:space="preserve">           </w:t>
            </w:r>
            <w:r w:rsidR="00CB1D2A">
              <w:t xml:space="preserve"> </w:t>
            </w:r>
            <w:proofErr w:type="spellStart"/>
            <w:r>
              <w:t>canLoads</w:t>
            </w:r>
            <w:proofErr w:type="spellEnd"/>
            <w:r>
              <w:t xml:space="preserve"> += </w:t>
            </w:r>
            <w:proofErr w:type="spellStart"/>
            <w:r>
              <w:t>leftLoads</w:t>
            </w:r>
            <w:proofErr w:type="spellEnd"/>
            <w:r>
              <w:t>;</w:t>
            </w:r>
          </w:p>
          <w:p w14:paraId="75107E2B" w14:textId="3DBA436D" w:rsidR="00D66B4D" w:rsidRDefault="00D66B4D" w:rsidP="00D66B4D">
            <w:r>
              <w:t xml:space="preserve">            </w:t>
            </w:r>
            <w:proofErr w:type="spellStart"/>
            <w:r>
              <w:t>agentItem.append</w:t>
            </w:r>
            <w:proofErr w:type="spellEnd"/>
            <w:r>
              <w:t xml:space="preserve">(DEF._LEFT_LOADS, </w:t>
            </w:r>
            <w:proofErr w:type="spellStart"/>
            <w:r>
              <w:t>leftLoads</w:t>
            </w:r>
            <w:proofErr w:type="spellEnd"/>
            <w:r>
              <w:t>);</w:t>
            </w:r>
          </w:p>
          <w:p w14:paraId="14C52E03" w14:textId="7B5D1C53" w:rsidR="00D66B4D" w:rsidRDefault="00D66B4D" w:rsidP="00D66B4D">
            <w:r>
              <w:t xml:space="preserve">      }</w:t>
            </w:r>
          </w:p>
          <w:p w14:paraId="72EC6B96" w14:textId="367662E9" w:rsidR="00D66B4D" w:rsidRDefault="00D66B4D" w:rsidP="00D66B4D">
            <w:pPr>
              <w:rPr>
                <w:rFonts w:hint="eastAsia"/>
              </w:rPr>
            </w:pPr>
            <w:r>
              <w:t xml:space="preserve"> }</w:t>
            </w:r>
          </w:p>
        </w:tc>
      </w:tr>
    </w:tbl>
    <w:p w14:paraId="4C492F5A" w14:textId="229D4F7F" w:rsidR="009A099E" w:rsidRPr="009A099E" w:rsidRDefault="009A099E" w:rsidP="009A099E">
      <w:pPr>
        <w:ind w:left="1680" w:firstLine="420"/>
      </w:pPr>
      <w:r>
        <w:rPr>
          <w:rFonts w:hint="eastAsia"/>
          <w:sz w:val="24"/>
        </w:rPr>
        <w:t>表</w:t>
      </w:r>
      <w:r>
        <w:rPr>
          <w:rFonts w:hint="eastAsia"/>
          <w:sz w:val="24"/>
        </w:rPr>
        <w:t>4-</w:t>
      </w:r>
      <w:r w:rsidR="00324CC9">
        <w:rPr>
          <w:sz w:val="24"/>
        </w:rPr>
        <w:t>8</w:t>
      </w:r>
      <w:r>
        <w:rPr>
          <w:rFonts w:hint="eastAsia"/>
          <w:sz w:val="24"/>
        </w:rPr>
        <w:t>:</w:t>
      </w:r>
      <w:r>
        <w:rPr>
          <w:sz w:val="24"/>
        </w:rPr>
        <w:t xml:space="preserve"> </w:t>
      </w:r>
      <w:r>
        <w:rPr>
          <w:rFonts w:hint="eastAsia"/>
        </w:rPr>
        <w:t>获取</w:t>
      </w:r>
      <w:r w:rsidR="00831DC8">
        <w:rPr>
          <w:rFonts w:hint="eastAsia"/>
        </w:rPr>
        <w:t>准确</w:t>
      </w:r>
      <w:r>
        <w:rPr>
          <w:rFonts w:hint="eastAsia"/>
        </w:rPr>
        <w:t>比较指标</w:t>
      </w:r>
      <w:r>
        <w:rPr>
          <w:rFonts w:hint="eastAsia"/>
        </w:rPr>
        <w:t>l</w:t>
      </w:r>
      <w:r>
        <w:t>oads</w:t>
      </w:r>
    </w:p>
    <w:p w14:paraId="0F48171B" w14:textId="7794415C" w:rsidR="00B372C2" w:rsidRDefault="00171EB6" w:rsidP="00E86FCF">
      <w:pPr>
        <w:pStyle w:val="aff"/>
        <w:numPr>
          <w:ilvl w:val="0"/>
          <w:numId w:val="10"/>
        </w:numPr>
        <w:ind w:firstLineChars="0"/>
      </w:pPr>
      <w:r>
        <w:rPr>
          <w:rFonts w:hint="eastAsia"/>
        </w:rPr>
        <w:t>将可用的</w:t>
      </w:r>
      <w:r>
        <w:rPr>
          <w:rFonts w:hint="eastAsia"/>
        </w:rPr>
        <w:t>a</w:t>
      </w:r>
      <w:r>
        <w:t>gent</w:t>
      </w:r>
      <w:r>
        <w:rPr>
          <w:rFonts w:hint="eastAsia"/>
        </w:rPr>
        <w:t>列表写进</w:t>
      </w:r>
      <w:r>
        <w:rPr>
          <w:rFonts w:hint="eastAsia"/>
        </w:rPr>
        <w:t>s</w:t>
      </w:r>
      <w:r>
        <w:t>olver</w:t>
      </w:r>
      <w:r>
        <w:rPr>
          <w:rFonts w:hint="eastAsia"/>
        </w:rPr>
        <w:t>表字段中，并且将可用的</w:t>
      </w:r>
      <w:r>
        <w:rPr>
          <w:rFonts w:hint="eastAsia"/>
        </w:rPr>
        <w:t>a</w:t>
      </w:r>
      <w:r>
        <w:t>gent</w:t>
      </w:r>
      <w:r>
        <w:rPr>
          <w:rFonts w:hint="eastAsia"/>
        </w:rPr>
        <w:t>按照</w:t>
      </w:r>
      <w:proofErr w:type="spellStart"/>
      <w:r>
        <w:rPr>
          <w:rFonts w:hint="eastAsia"/>
        </w:rPr>
        <w:t>l</w:t>
      </w:r>
      <w:r>
        <w:t>eftLoads</w:t>
      </w:r>
      <w:proofErr w:type="spellEnd"/>
      <w:r>
        <w:rPr>
          <w:rFonts w:hint="eastAsia"/>
        </w:rPr>
        <w:t>降序排列，目的是</w:t>
      </w:r>
      <w:r>
        <w:rPr>
          <w:rFonts w:hint="eastAsia"/>
        </w:rPr>
        <w:lastRenderedPageBreak/>
        <w:t>将任务分配到</w:t>
      </w:r>
      <w:proofErr w:type="gramStart"/>
      <w:r>
        <w:rPr>
          <w:rFonts w:hint="eastAsia"/>
        </w:rPr>
        <w:t>最</w:t>
      </w:r>
      <w:proofErr w:type="gramEnd"/>
      <w:r>
        <w:rPr>
          <w:rFonts w:hint="eastAsia"/>
        </w:rPr>
        <w:t>空闲的</w:t>
      </w:r>
      <w:r>
        <w:rPr>
          <w:rFonts w:hint="eastAsia"/>
        </w:rPr>
        <w:t>agent</w:t>
      </w:r>
      <w:r>
        <w:rPr>
          <w:rFonts w:hint="eastAsia"/>
        </w:rPr>
        <w:t>中。</w:t>
      </w:r>
    </w:p>
    <w:tbl>
      <w:tblPr>
        <w:tblStyle w:val="aff2"/>
        <w:tblW w:w="0" w:type="auto"/>
        <w:tblInd w:w="108" w:type="dxa"/>
        <w:tblLook w:val="04A0" w:firstRow="1" w:lastRow="0" w:firstColumn="1" w:lastColumn="0" w:noHBand="0" w:noVBand="1"/>
      </w:tblPr>
      <w:tblGrid>
        <w:gridCol w:w="9072"/>
      </w:tblGrid>
      <w:tr w:rsidR="00776534" w14:paraId="25AAB4AD" w14:textId="77777777" w:rsidTr="00065B2A">
        <w:tc>
          <w:tcPr>
            <w:tcW w:w="9072" w:type="dxa"/>
          </w:tcPr>
          <w:p w14:paraId="58CA1AF4" w14:textId="77777777" w:rsidR="00776534" w:rsidRDefault="00776534" w:rsidP="008A3B74">
            <w:pPr>
              <w:ind w:firstLineChars="200" w:firstLine="420"/>
            </w:pPr>
            <w:r>
              <w:t>if (size &gt; 0) {</w:t>
            </w:r>
          </w:p>
          <w:p w14:paraId="5C78F2A8" w14:textId="18D28F47" w:rsidR="00776534" w:rsidRDefault="00776534" w:rsidP="00776534">
            <w:pPr>
              <w:rPr>
                <w:rFonts w:hint="eastAsia"/>
              </w:rPr>
            </w:pPr>
            <w:r>
              <w:rPr>
                <w:rFonts w:hint="eastAsia"/>
              </w:rPr>
              <w:t xml:space="preserve">        </w:t>
            </w:r>
            <w:r w:rsidR="008A3B74">
              <w:t xml:space="preserve"> </w:t>
            </w:r>
            <w:r>
              <w:rPr>
                <w:rFonts w:hint="eastAsia"/>
              </w:rPr>
              <w:t xml:space="preserve">// </w:t>
            </w:r>
            <w:r>
              <w:rPr>
                <w:rFonts w:hint="eastAsia"/>
              </w:rPr>
              <w:t>将可用的</w:t>
            </w:r>
            <w:r>
              <w:rPr>
                <w:rFonts w:hint="eastAsia"/>
              </w:rPr>
              <w:t>agent</w:t>
            </w:r>
            <w:r>
              <w:rPr>
                <w:rFonts w:hint="eastAsia"/>
              </w:rPr>
              <w:t>放到</w:t>
            </w:r>
            <w:r>
              <w:rPr>
                <w:rFonts w:hint="eastAsia"/>
              </w:rPr>
              <w:t>solver</w:t>
            </w:r>
            <w:r>
              <w:rPr>
                <w:rFonts w:hint="eastAsia"/>
              </w:rPr>
              <w:t>中</w:t>
            </w:r>
          </w:p>
          <w:p w14:paraId="27020614" w14:textId="57EF339C" w:rsidR="00776534" w:rsidRDefault="00776534" w:rsidP="00776534">
            <w:r>
              <w:t xml:space="preserve">         </w:t>
            </w:r>
            <w:proofErr w:type="spellStart"/>
            <w:proofErr w:type="gramStart"/>
            <w:r>
              <w:t>solver.append</w:t>
            </w:r>
            <w:proofErr w:type="spellEnd"/>
            <w:proofErr w:type="gramEnd"/>
            <w:r>
              <w:t>(DEF._AGENTS, agentList);</w:t>
            </w:r>
          </w:p>
          <w:p w14:paraId="13AFE816" w14:textId="0E9BC988" w:rsidR="00776534" w:rsidRDefault="00776534" w:rsidP="00776534">
            <w:pPr>
              <w:rPr>
                <w:rFonts w:hint="eastAsia"/>
              </w:rPr>
            </w:pPr>
            <w:r>
              <w:rPr>
                <w:rFonts w:hint="eastAsia"/>
              </w:rPr>
              <w:t xml:space="preserve">         // </w:t>
            </w:r>
            <w:r>
              <w:rPr>
                <w:rFonts w:hint="eastAsia"/>
              </w:rPr>
              <w:t>如果需要按照</w:t>
            </w:r>
            <w:proofErr w:type="spellStart"/>
            <w:r>
              <w:rPr>
                <w:rFonts w:hint="eastAsia"/>
              </w:rPr>
              <w:t>l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p w14:paraId="5E675E05" w14:textId="19C54EF9" w:rsidR="00776534" w:rsidRDefault="00776534" w:rsidP="00776534">
            <w:r>
              <w:t xml:space="preserve">         </w:t>
            </w:r>
            <w:proofErr w:type="spellStart"/>
            <w:proofErr w:type="gramStart"/>
            <w:r>
              <w:t>this.reorderAgentList</w:t>
            </w:r>
            <w:proofErr w:type="spellEnd"/>
            <w:proofErr w:type="gramEnd"/>
            <w:r>
              <w:t>(</w:t>
            </w:r>
            <w:proofErr w:type="spellStart"/>
            <w:r>
              <w:t>agentList</w:t>
            </w:r>
            <w:proofErr w:type="spellEnd"/>
            <w:r>
              <w:t>);</w:t>
            </w:r>
          </w:p>
          <w:p w14:paraId="011BE19B" w14:textId="7EEE43D6" w:rsidR="00776534" w:rsidRDefault="00776534" w:rsidP="00776534">
            <w:pPr>
              <w:rPr>
                <w:rFonts w:hint="eastAsia"/>
              </w:rPr>
            </w:pPr>
            <w:r>
              <w:t xml:space="preserve"> </w:t>
            </w:r>
            <w:r w:rsidR="008A3B74">
              <w:t xml:space="preserve">   </w:t>
            </w:r>
            <w:r>
              <w:t>}</w:t>
            </w:r>
          </w:p>
        </w:tc>
      </w:tr>
    </w:tbl>
    <w:p w14:paraId="19C51E34" w14:textId="7F3851AC" w:rsidR="00DE4CF5" w:rsidRDefault="00DE4CF5" w:rsidP="00095754">
      <w:pPr>
        <w:ind w:left="1680" w:firstLine="420"/>
      </w:pPr>
      <w:r>
        <w:rPr>
          <w:rFonts w:hint="eastAsia"/>
          <w:sz w:val="24"/>
        </w:rPr>
        <w:t>表</w:t>
      </w:r>
      <w:r>
        <w:rPr>
          <w:rFonts w:hint="eastAsia"/>
          <w:sz w:val="24"/>
        </w:rPr>
        <w:t>4-</w:t>
      </w:r>
      <w:r w:rsidR="006D76BC">
        <w:rPr>
          <w:sz w:val="24"/>
        </w:rPr>
        <w:t>9</w:t>
      </w:r>
      <w:r>
        <w:rPr>
          <w:rFonts w:hint="eastAsia"/>
          <w:sz w:val="24"/>
        </w:rPr>
        <w:t>:</w:t>
      </w:r>
      <w:r>
        <w:rPr>
          <w:sz w:val="24"/>
        </w:rPr>
        <w:t xml:space="preserve"> </w:t>
      </w:r>
      <w:r w:rsidR="00F94963">
        <w:rPr>
          <w:rFonts w:hint="eastAsia"/>
        </w:rPr>
        <w:t>对</w:t>
      </w:r>
      <w:r w:rsidR="00F94963">
        <w:rPr>
          <w:rFonts w:hint="eastAsia"/>
        </w:rPr>
        <w:t>a</w:t>
      </w:r>
      <w:r w:rsidR="00F94963">
        <w:t>gent</w:t>
      </w:r>
      <w:r w:rsidR="00F94963">
        <w:rPr>
          <w:rFonts w:hint="eastAsia"/>
        </w:rPr>
        <w:t>按照</w:t>
      </w:r>
      <w:proofErr w:type="spellStart"/>
      <w:r w:rsidR="00F94963">
        <w:rPr>
          <w:rFonts w:hint="eastAsia"/>
        </w:rPr>
        <w:t>left</w:t>
      </w:r>
      <w:r w:rsidR="00F94963">
        <w:t>Loads</w:t>
      </w:r>
      <w:proofErr w:type="spellEnd"/>
      <w:r w:rsidR="00F94963">
        <w:rPr>
          <w:rFonts w:hint="eastAsia"/>
        </w:rPr>
        <w:t>降序排列</w:t>
      </w:r>
    </w:p>
    <w:p w14:paraId="433827B1" w14:textId="56A2FC5E" w:rsidR="00927D75" w:rsidRDefault="00927D75" w:rsidP="00927D75">
      <w:r>
        <w:rPr>
          <w:rFonts w:hint="eastAsia"/>
        </w:rPr>
        <w:t>第</w:t>
      </w:r>
      <w:r w:rsidR="00FD6E13">
        <w:rPr>
          <w:rFonts w:hint="eastAsia"/>
        </w:rPr>
        <w:t>四步</w:t>
      </w:r>
      <w:r>
        <w:rPr>
          <w:rFonts w:hint="eastAsia"/>
        </w:rPr>
        <w:t>：</w:t>
      </w:r>
      <w:r w:rsidR="000C43DC">
        <w:rPr>
          <w:rFonts w:hint="eastAsia"/>
        </w:rPr>
        <w:t>将</w:t>
      </w:r>
      <w:r w:rsidR="000C43DC">
        <w:rPr>
          <w:rFonts w:hint="eastAsia"/>
        </w:rPr>
        <w:t>T</w:t>
      </w:r>
      <w:r w:rsidR="000C43DC">
        <w:t>ask</w:t>
      </w:r>
      <w:r w:rsidR="000C43DC">
        <w:rPr>
          <w:rFonts w:hint="eastAsia"/>
        </w:rPr>
        <w:t>按顺序进行分配。</w:t>
      </w:r>
    </w:p>
    <w:p w14:paraId="52CE7B49" w14:textId="7C36BBCA" w:rsidR="00501021" w:rsidRDefault="00501021" w:rsidP="00426BD7">
      <w:pPr>
        <w:pStyle w:val="aff"/>
        <w:numPr>
          <w:ilvl w:val="0"/>
          <w:numId w:val="12"/>
        </w:numPr>
        <w:ind w:firstLineChars="0"/>
      </w:pPr>
      <w:r>
        <w:rPr>
          <w:rFonts w:hint="eastAsia"/>
        </w:rPr>
        <w:t>从</w:t>
      </w:r>
      <w:r>
        <w:rPr>
          <w:rFonts w:hint="eastAsia"/>
        </w:rPr>
        <w:t>t</w:t>
      </w:r>
      <w:r>
        <w:t>ask</w:t>
      </w:r>
      <w:r>
        <w:rPr>
          <w:rFonts w:hint="eastAsia"/>
        </w:rPr>
        <w:t>数据表中获取任务状态为</w:t>
      </w:r>
      <w:r w:rsidRPr="00501021">
        <w:t>_TASK_RUN_STATUS_PENDING</w:t>
      </w:r>
      <w:r>
        <w:rPr>
          <w:rFonts w:hint="eastAsia"/>
        </w:rPr>
        <w:t>即等待启动的任务</w:t>
      </w:r>
      <w:proofErr w:type="spellStart"/>
      <w:r>
        <w:rPr>
          <w:rFonts w:hint="eastAsia"/>
        </w:rPr>
        <w:t>t</w:t>
      </w:r>
      <w:r>
        <w:t>askIntem</w:t>
      </w:r>
      <w:proofErr w:type="spellEnd"/>
      <w:r w:rsidR="00E670CA">
        <w:rPr>
          <w:rFonts w:hint="eastAsia"/>
        </w:rPr>
        <w:t>。</w:t>
      </w:r>
      <w:r w:rsidR="00F42533">
        <w:rPr>
          <w:rFonts w:hint="eastAsia"/>
        </w:rPr>
        <w:t>如果</w:t>
      </w:r>
      <w:proofErr w:type="spellStart"/>
      <w:r w:rsidR="00F42533">
        <w:rPr>
          <w:rFonts w:hint="eastAsia"/>
        </w:rPr>
        <w:t>t</w:t>
      </w:r>
      <w:r w:rsidR="00F42533">
        <w:t>askItem</w:t>
      </w:r>
      <w:proofErr w:type="spellEnd"/>
      <w:r w:rsidR="00F42533">
        <w:rPr>
          <w:rFonts w:hint="eastAsia"/>
        </w:rPr>
        <w:t>为空，则该</w:t>
      </w:r>
      <w:r w:rsidR="00F42533">
        <w:rPr>
          <w:rFonts w:hint="eastAsia"/>
        </w:rPr>
        <w:t>t</w:t>
      </w:r>
      <w:r w:rsidR="00F42533">
        <w:t>as</w:t>
      </w:r>
      <w:r w:rsidR="00F42533">
        <w:rPr>
          <w:rFonts w:hint="eastAsia"/>
        </w:rPr>
        <w:t>k</w:t>
      </w:r>
      <w:r w:rsidR="00F42533">
        <w:rPr>
          <w:rFonts w:hint="eastAsia"/>
        </w:rPr>
        <w:t>在分配前已经被取消，打印日志信息并且从</w:t>
      </w:r>
      <w:proofErr w:type="spellStart"/>
      <w:r w:rsidR="00F42533">
        <w:rPr>
          <w:rFonts w:hint="eastAsia"/>
        </w:rPr>
        <w:t>t</w:t>
      </w:r>
      <w:r w:rsidR="00F42533">
        <w:t>askList</w:t>
      </w:r>
      <w:proofErr w:type="spellEnd"/>
      <w:r w:rsidR="00F42533">
        <w:rPr>
          <w:rFonts w:hint="eastAsia"/>
        </w:rPr>
        <w:t>中移除该</w:t>
      </w:r>
      <w:r w:rsidR="00F42533">
        <w:rPr>
          <w:rFonts w:hint="eastAsia"/>
        </w:rPr>
        <w:t>t</w:t>
      </w:r>
      <w:r w:rsidR="00F42533">
        <w:t>ask</w:t>
      </w:r>
      <w:r w:rsidR="00F42533">
        <w:rPr>
          <w:rFonts w:hint="eastAsia"/>
        </w:rPr>
        <w:t>。</w:t>
      </w:r>
    </w:p>
    <w:tbl>
      <w:tblPr>
        <w:tblStyle w:val="aff2"/>
        <w:tblW w:w="0" w:type="auto"/>
        <w:tblInd w:w="108" w:type="dxa"/>
        <w:tblLook w:val="04A0" w:firstRow="1" w:lastRow="0" w:firstColumn="1" w:lastColumn="0" w:noHBand="0" w:noVBand="1"/>
      </w:tblPr>
      <w:tblGrid>
        <w:gridCol w:w="9072"/>
      </w:tblGrid>
      <w:tr w:rsidR="00491FC2" w14:paraId="2B25E244" w14:textId="77777777" w:rsidTr="00BE2EB3">
        <w:tc>
          <w:tcPr>
            <w:tcW w:w="9072" w:type="dxa"/>
          </w:tcPr>
          <w:p w14:paraId="33CFA06A" w14:textId="77777777" w:rsidR="00491FC2" w:rsidRDefault="00491FC2" w:rsidP="001C5F96">
            <w:pPr>
              <w:ind w:firstLineChars="100" w:firstLine="210"/>
            </w:pPr>
            <w:r>
              <w:t xml:space="preserve">for (int </w:t>
            </w:r>
            <w:proofErr w:type="spellStart"/>
            <w:r>
              <w:t>i</w:t>
            </w:r>
            <w:proofErr w:type="spellEnd"/>
            <w:r>
              <w:t xml:space="preserve"> = </w:t>
            </w:r>
            <w:proofErr w:type="spellStart"/>
            <w:r>
              <w:t>taskList.size</w:t>
            </w:r>
            <w:proofErr w:type="spellEnd"/>
            <w:r>
              <w:t xml:space="preserve">() - 1; </w:t>
            </w:r>
            <w:proofErr w:type="spellStart"/>
            <w:r>
              <w:t>i</w:t>
            </w:r>
            <w:proofErr w:type="spellEnd"/>
            <w:r>
              <w:t xml:space="preserve"> &gt;= 0; </w:t>
            </w:r>
            <w:proofErr w:type="spellStart"/>
            <w:r>
              <w:t>i</w:t>
            </w:r>
            <w:proofErr w:type="spellEnd"/>
            <w:r>
              <w:t>--) {</w:t>
            </w:r>
          </w:p>
          <w:p w14:paraId="3F49D5FA" w14:textId="594E14E1" w:rsidR="00491FC2" w:rsidRDefault="00491FC2" w:rsidP="00491FC2">
            <w:pPr>
              <w:pStyle w:val="aff"/>
            </w:pPr>
            <w:r>
              <w:t xml:space="preserve"> Document </w:t>
            </w:r>
            <w:proofErr w:type="spellStart"/>
            <w:r>
              <w:t>taskItem</w:t>
            </w:r>
            <w:proofErr w:type="spellEnd"/>
            <w:r>
              <w:t xml:space="preserve"> = </w:t>
            </w:r>
            <w:proofErr w:type="spellStart"/>
            <w:proofErr w:type="gramStart"/>
            <w:r>
              <w:t>DB.task</w:t>
            </w:r>
            <w:proofErr w:type="gramEnd"/>
            <w:r>
              <w:t>.__get</w:t>
            </w:r>
            <w:proofErr w:type="spellEnd"/>
            <w:r>
              <w:t>(</w:t>
            </w:r>
          </w:p>
          <w:p w14:paraId="357CFAD4" w14:textId="1690BED1" w:rsidR="001C5F96" w:rsidRDefault="00491FC2" w:rsidP="00491FC2">
            <w:pPr>
              <w:pStyle w:val="aff"/>
            </w:pPr>
            <w:r>
              <w:t xml:space="preserve">         </w:t>
            </w:r>
            <w:r w:rsidR="001C5F96">
              <w:t xml:space="preserve">         N</w:t>
            </w:r>
            <w:r>
              <w:t>ew</w:t>
            </w:r>
            <w:r w:rsidR="001C5F96">
              <w:t xml:space="preserve"> </w:t>
            </w:r>
            <w:proofErr w:type="gramStart"/>
            <w:r>
              <w:t>Document(</w:t>
            </w:r>
            <w:proofErr w:type="gramEnd"/>
            <w:r>
              <w:t>DEF._STATUS, DEF._TASK_RUN_STATUS_PENDING).</w:t>
            </w:r>
          </w:p>
          <w:p w14:paraId="0EA2BF00" w14:textId="0CFBDDE9" w:rsidR="00491FC2" w:rsidRDefault="00491FC2" w:rsidP="001C5F96">
            <w:pPr>
              <w:pStyle w:val="aff"/>
              <w:ind w:firstLineChars="1100" w:firstLine="2310"/>
            </w:pPr>
            <w:proofErr w:type="gramStart"/>
            <w:r>
              <w:t>append(</w:t>
            </w:r>
            <w:proofErr w:type="gramEnd"/>
            <w:r>
              <w:t xml:space="preserve">DEF._ID, </w:t>
            </w:r>
            <w:proofErr w:type="spellStart"/>
            <w:r>
              <w:t>taskList.get</w:t>
            </w:r>
            <w:proofErr w:type="spellEnd"/>
            <w:r>
              <w:t>(</w:t>
            </w:r>
            <w:proofErr w:type="spellStart"/>
            <w:r>
              <w:t>i</w:t>
            </w:r>
            <w:proofErr w:type="spellEnd"/>
            <w:r>
              <w:t>).get(DEF._ID)),</w:t>
            </w:r>
          </w:p>
          <w:p w14:paraId="14861B0D" w14:textId="59197C35" w:rsidR="00491FC2" w:rsidRDefault="00491FC2" w:rsidP="00491FC2">
            <w:pPr>
              <w:pStyle w:val="aff"/>
            </w:pPr>
            <w:r>
              <w:t xml:space="preserve">                  null,</w:t>
            </w:r>
          </w:p>
          <w:p w14:paraId="77C8701A" w14:textId="55B552B2" w:rsidR="00491FC2" w:rsidRDefault="00491FC2" w:rsidP="00491FC2">
            <w:pPr>
              <w:pStyle w:val="aff"/>
            </w:pPr>
            <w:r>
              <w:t xml:space="preserve">                  null</w:t>
            </w:r>
          </w:p>
          <w:p w14:paraId="5F817FFE" w14:textId="76FEC3F8" w:rsidR="00491FC2" w:rsidRDefault="00491FC2" w:rsidP="00491FC2">
            <w:pPr>
              <w:pStyle w:val="aff"/>
            </w:pPr>
            <w:r>
              <w:t xml:space="preserve">            </w:t>
            </w:r>
            <w:r w:rsidR="001C5F96">
              <w:t xml:space="preserve">      </w:t>
            </w:r>
            <w:r>
              <w:t>);</w:t>
            </w:r>
          </w:p>
          <w:p w14:paraId="06181881" w14:textId="58A1AF1D" w:rsidR="00491FC2" w:rsidRDefault="00491FC2" w:rsidP="00491FC2">
            <w:pPr>
              <w:pStyle w:val="aff"/>
            </w:pPr>
            <w:r>
              <w:t xml:space="preserve"> if (</w:t>
            </w:r>
            <w:proofErr w:type="spellStart"/>
            <w:r>
              <w:t>taskItem</w:t>
            </w:r>
            <w:proofErr w:type="spellEnd"/>
            <w:r>
              <w:t xml:space="preserve"> == null) {</w:t>
            </w:r>
          </w:p>
          <w:p w14:paraId="6570CF8C" w14:textId="4D5A7B9A" w:rsidR="00491FC2" w:rsidRDefault="00491FC2" w:rsidP="007A23F1">
            <w:pPr>
              <w:pStyle w:val="aff"/>
              <w:rPr>
                <w:rFonts w:hint="eastAsia"/>
              </w:rPr>
            </w:pPr>
            <w:r>
              <w:rPr>
                <w:rFonts w:hint="eastAsia"/>
              </w:rPr>
              <w:t xml:space="preserve">     </w:t>
            </w:r>
            <w:proofErr w:type="spellStart"/>
            <w:r>
              <w:rPr>
                <w:rFonts w:hint="eastAsia"/>
              </w:rPr>
              <w:t>M.trace</w:t>
            </w:r>
            <w:proofErr w:type="spellEnd"/>
            <w:r>
              <w:rPr>
                <w:rFonts w:hint="eastAsia"/>
              </w:rPr>
              <w:t>("TASK</w:t>
            </w:r>
            <w:r>
              <w:rPr>
                <w:rFonts w:hint="eastAsia"/>
              </w:rPr>
              <w:t>分配前已被取消</w:t>
            </w:r>
            <w:r>
              <w:rPr>
                <w:rFonts w:hint="eastAsia"/>
              </w:rPr>
              <w:t xml:space="preserve"> =&gt; ", </w:t>
            </w:r>
            <w:proofErr w:type="spellStart"/>
            <w:r>
              <w:rPr>
                <w:rFonts w:hint="eastAsia"/>
              </w:rPr>
              <w:t>Docat</w:t>
            </w:r>
            <w:proofErr w:type="spellEnd"/>
            <w:r>
              <w:rPr>
                <w:rFonts w:hint="eastAsia"/>
              </w:rPr>
              <w:t>.__</w:t>
            </w:r>
            <w:proofErr w:type="spellStart"/>
            <w:r>
              <w:rPr>
                <w:rFonts w:hint="eastAsia"/>
              </w:rPr>
              <w:t>doc_to_json</w:t>
            </w:r>
            <w:proofErr w:type="spellEnd"/>
            <w:r>
              <w:rPr>
                <w:rFonts w:hint="eastAsia"/>
              </w:rPr>
              <w:t>(</w:t>
            </w:r>
            <w:proofErr w:type="spellStart"/>
            <w:r>
              <w:rPr>
                <w:rFonts w:hint="eastAsia"/>
              </w:rPr>
              <w:t>taskList.get</w:t>
            </w:r>
            <w:proofErr w:type="spellEnd"/>
            <w:r>
              <w:rPr>
                <w:rFonts w:hint="eastAsia"/>
              </w:rPr>
              <w:t>(</w:t>
            </w:r>
            <w:proofErr w:type="spellStart"/>
            <w:r>
              <w:rPr>
                <w:rFonts w:hint="eastAsia"/>
              </w:rPr>
              <w:t>i</w:t>
            </w:r>
            <w:proofErr w:type="spellEnd"/>
            <w:r>
              <w:rPr>
                <w:rFonts w:hint="eastAsia"/>
              </w:rPr>
              <w:t>)));</w:t>
            </w:r>
          </w:p>
          <w:p w14:paraId="33D72106" w14:textId="7CAEA2D9" w:rsidR="00491FC2" w:rsidRDefault="00491FC2" w:rsidP="00491FC2">
            <w:pPr>
              <w:pStyle w:val="aff"/>
            </w:pPr>
            <w:r>
              <w:t xml:space="preserve">     </w:t>
            </w:r>
            <w:proofErr w:type="spellStart"/>
            <w:r>
              <w:t>taskList.remove</w:t>
            </w:r>
            <w:proofErr w:type="spellEnd"/>
            <w:r>
              <w:t>(</w:t>
            </w:r>
            <w:proofErr w:type="spellStart"/>
            <w:r>
              <w:t>i</w:t>
            </w:r>
            <w:proofErr w:type="spellEnd"/>
            <w:r>
              <w:t>);</w:t>
            </w:r>
          </w:p>
          <w:p w14:paraId="5F1AC3FC" w14:textId="07F85953" w:rsidR="00491FC2" w:rsidRDefault="00491FC2" w:rsidP="00491FC2">
            <w:pPr>
              <w:pStyle w:val="aff"/>
            </w:pPr>
            <w:r>
              <w:t xml:space="preserve">     continue;</w:t>
            </w:r>
          </w:p>
          <w:p w14:paraId="41C484C2" w14:textId="7A0E5A7A" w:rsidR="00491FC2" w:rsidRDefault="00491FC2" w:rsidP="00491FC2">
            <w:pPr>
              <w:pStyle w:val="aff"/>
              <w:ind w:firstLineChars="0" w:firstLine="0"/>
              <w:rPr>
                <w:rFonts w:hint="eastAsia"/>
              </w:rPr>
            </w:pPr>
            <w:r>
              <w:t xml:space="preserve">    }</w:t>
            </w:r>
          </w:p>
        </w:tc>
      </w:tr>
    </w:tbl>
    <w:p w14:paraId="5112B75C" w14:textId="16B3044D" w:rsidR="00F62BC7" w:rsidRPr="004F1180" w:rsidRDefault="00284737" w:rsidP="004F1180">
      <w:pPr>
        <w:ind w:left="1680" w:firstLine="420"/>
        <w:rPr>
          <w:rFonts w:hint="eastAsia"/>
        </w:rPr>
      </w:pPr>
      <w:r>
        <w:rPr>
          <w:rFonts w:hint="eastAsia"/>
          <w:sz w:val="24"/>
        </w:rPr>
        <w:t>表</w:t>
      </w:r>
      <w:r>
        <w:rPr>
          <w:rFonts w:hint="eastAsia"/>
          <w:sz w:val="24"/>
        </w:rPr>
        <w:t>4-</w:t>
      </w:r>
      <w:r w:rsidR="008A4A62">
        <w:rPr>
          <w:sz w:val="24"/>
        </w:rPr>
        <w:t>10</w:t>
      </w:r>
      <w:r>
        <w:rPr>
          <w:rFonts w:hint="eastAsia"/>
          <w:sz w:val="24"/>
        </w:rPr>
        <w:t>:</w:t>
      </w:r>
      <w:r>
        <w:rPr>
          <w:sz w:val="24"/>
        </w:rPr>
        <w:t xml:space="preserve"> </w:t>
      </w:r>
      <w:r>
        <w:rPr>
          <w:rFonts w:hint="eastAsia"/>
        </w:rPr>
        <w:t>获取等待启动的任务</w:t>
      </w:r>
      <w:r>
        <w:rPr>
          <w:rFonts w:hint="eastAsia"/>
        </w:rPr>
        <w:t>Task</w:t>
      </w:r>
    </w:p>
    <w:p w14:paraId="07EB3B1A" w14:textId="0B3E23D0" w:rsidR="00F62BC7" w:rsidRDefault="00CA5920" w:rsidP="000C3C5B">
      <w:pPr>
        <w:pStyle w:val="aff"/>
        <w:numPr>
          <w:ilvl w:val="0"/>
          <w:numId w:val="12"/>
        </w:numPr>
        <w:ind w:firstLineChars="0"/>
      </w:pPr>
      <w:r>
        <w:rPr>
          <w:rFonts w:hint="eastAsia"/>
        </w:rPr>
        <w:t>从</w:t>
      </w:r>
      <w:r>
        <w:rPr>
          <w:rFonts w:hint="eastAsia"/>
        </w:rPr>
        <w:t>t</w:t>
      </w:r>
      <w:r>
        <w:t>ask</w:t>
      </w:r>
      <w:r>
        <w:rPr>
          <w:rFonts w:hint="eastAsia"/>
        </w:rPr>
        <w:t>数据表中的每一项</w:t>
      </w:r>
      <w:proofErr w:type="spellStart"/>
      <w:r>
        <w:rPr>
          <w:rFonts w:hint="eastAsia"/>
        </w:rPr>
        <w:t>t</w:t>
      </w:r>
      <w:r>
        <w:t>askItem</w:t>
      </w:r>
      <w:proofErr w:type="spellEnd"/>
      <w:r>
        <w:rPr>
          <w:rFonts w:hint="eastAsia"/>
        </w:rPr>
        <w:t>取得</w:t>
      </w:r>
      <w:proofErr w:type="spellStart"/>
      <w:r>
        <w:rPr>
          <w:rFonts w:hint="eastAsia"/>
        </w:rPr>
        <w:t>t</w:t>
      </w:r>
      <w:r>
        <w:t>askId</w:t>
      </w:r>
      <w:proofErr w:type="spellEnd"/>
      <w:r>
        <w:t xml:space="preserve">, </w:t>
      </w:r>
      <w:proofErr w:type="spellStart"/>
      <w:r>
        <w:t>solverId</w:t>
      </w:r>
      <w:proofErr w:type="spellEnd"/>
      <w:r>
        <w:rPr>
          <w:rFonts w:hint="eastAsia"/>
        </w:rPr>
        <w:t>。</w:t>
      </w:r>
      <w:r w:rsidR="00182930">
        <w:rPr>
          <w:rFonts w:hint="eastAsia"/>
        </w:rPr>
        <w:t>然后根据该</w:t>
      </w:r>
      <w:proofErr w:type="spellStart"/>
      <w:r w:rsidR="00182930">
        <w:rPr>
          <w:rFonts w:hint="eastAsia"/>
        </w:rPr>
        <w:t>s</w:t>
      </w:r>
      <w:r w:rsidR="00182930">
        <w:t>olverId</w:t>
      </w:r>
      <w:proofErr w:type="spellEnd"/>
      <w:r w:rsidR="00182930">
        <w:rPr>
          <w:rFonts w:hint="eastAsia"/>
        </w:rPr>
        <w:t>从求解器映射表</w:t>
      </w:r>
      <w:proofErr w:type="spellStart"/>
      <w:r w:rsidR="00182930">
        <w:rPr>
          <w:rFonts w:hint="eastAsia"/>
        </w:rPr>
        <w:t>s</w:t>
      </w:r>
      <w:r w:rsidR="00182930">
        <w:t>olverMap</w:t>
      </w:r>
      <w:proofErr w:type="spellEnd"/>
      <w:r w:rsidR="00182930">
        <w:rPr>
          <w:rFonts w:hint="eastAsia"/>
        </w:rPr>
        <w:t>中获取该</w:t>
      </w:r>
      <w:r w:rsidR="00182930">
        <w:rPr>
          <w:rFonts w:hint="eastAsia"/>
        </w:rPr>
        <w:t>s</w:t>
      </w:r>
      <w:r w:rsidR="00182930">
        <w:t>olver</w:t>
      </w:r>
      <w:r w:rsidR="00FD3098">
        <w:rPr>
          <w:rFonts w:hint="eastAsia"/>
        </w:rPr>
        <w:t>的映射信息</w:t>
      </w:r>
      <w:proofErr w:type="spellStart"/>
      <w:r w:rsidR="00FD3098">
        <w:rPr>
          <w:rFonts w:hint="eastAsia"/>
        </w:rPr>
        <w:t>s</w:t>
      </w:r>
      <w:r w:rsidR="00FD3098">
        <w:t>olverItem</w:t>
      </w:r>
      <w:proofErr w:type="spellEnd"/>
      <w:r w:rsidR="00FD3098">
        <w:rPr>
          <w:rFonts w:hint="eastAsia"/>
        </w:rPr>
        <w:t>。如果</w:t>
      </w:r>
      <w:proofErr w:type="spellStart"/>
      <w:r w:rsidR="00FD3098">
        <w:rPr>
          <w:rFonts w:hint="eastAsia"/>
        </w:rPr>
        <w:t>s</w:t>
      </w:r>
      <w:r w:rsidR="00FD3098">
        <w:t>olverI</w:t>
      </w:r>
      <w:r w:rsidR="00FD3098">
        <w:rPr>
          <w:rFonts w:hint="eastAsia"/>
        </w:rPr>
        <w:t>tem</w:t>
      </w:r>
      <w:proofErr w:type="spellEnd"/>
      <w:r w:rsidR="00FD3098">
        <w:rPr>
          <w:rFonts w:hint="eastAsia"/>
        </w:rPr>
        <w:t>为空，则更新</w:t>
      </w:r>
      <w:r w:rsidR="00FD3098">
        <w:rPr>
          <w:rFonts w:hint="eastAsia"/>
        </w:rPr>
        <w:t>t</w:t>
      </w:r>
      <w:r w:rsidR="00FD3098">
        <w:t>ask</w:t>
      </w:r>
      <w:r w:rsidR="00FD3098">
        <w:rPr>
          <w:rFonts w:hint="eastAsia"/>
        </w:rPr>
        <w:t>表</w:t>
      </w:r>
      <w:r w:rsidR="00FD3098">
        <w:rPr>
          <w:rFonts w:hint="eastAsia"/>
        </w:rPr>
        <w:t>s</w:t>
      </w:r>
      <w:r w:rsidR="00FD3098">
        <w:t>tatus</w:t>
      </w:r>
      <w:r w:rsidR="00FD3098">
        <w:rPr>
          <w:rFonts w:hint="eastAsia"/>
        </w:rPr>
        <w:t>字段为</w:t>
      </w:r>
      <w:r w:rsidR="00FD3098" w:rsidRPr="00FD3098">
        <w:t>_TASK_RUN_STATUS_SOLVER_NOT_EXIST</w:t>
      </w:r>
      <w:r w:rsidR="006E684C">
        <w:rPr>
          <w:rFonts w:hint="eastAsia"/>
        </w:rPr>
        <w:t>即求解器不存在，</w:t>
      </w:r>
      <w:r w:rsidR="009A1DCD">
        <w:rPr>
          <w:rFonts w:hint="eastAsia"/>
        </w:rPr>
        <w:t>并追加日志信息字段</w:t>
      </w:r>
      <w:r w:rsidR="009A1DCD" w:rsidRPr="009A1DCD">
        <w:t>DEF._MESSAGE</w:t>
      </w:r>
      <w:r w:rsidR="009A1DCD">
        <w:rPr>
          <w:rFonts w:hint="eastAsia"/>
        </w:rPr>
        <w:t>为“求解器已经删除”</w:t>
      </w:r>
      <w:r w:rsidR="009A1DCD">
        <w:rPr>
          <w:rFonts w:hint="eastAsia"/>
        </w:rPr>
        <w:t>,</w:t>
      </w:r>
      <w:r w:rsidR="009A1DCD">
        <w:t xml:space="preserve"> </w:t>
      </w:r>
      <w:r w:rsidR="009A1DCD">
        <w:rPr>
          <w:rFonts w:hint="eastAsia"/>
        </w:rPr>
        <w:t>添加相应的时间戳</w:t>
      </w:r>
      <w:r w:rsidR="008D02E3">
        <w:rPr>
          <w:rFonts w:hint="eastAsia"/>
        </w:rPr>
        <w:t>。</w:t>
      </w:r>
    </w:p>
    <w:tbl>
      <w:tblPr>
        <w:tblStyle w:val="aff2"/>
        <w:tblW w:w="0" w:type="auto"/>
        <w:tblInd w:w="108" w:type="dxa"/>
        <w:tblLook w:val="04A0" w:firstRow="1" w:lastRow="0" w:firstColumn="1" w:lastColumn="0" w:noHBand="0" w:noVBand="1"/>
      </w:tblPr>
      <w:tblGrid>
        <w:gridCol w:w="9072"/>
      </w:tblGrid>
      <w:tr w:rsidR="008E40FF" w14:paraId="12492A1F" w14:textId="77777777" w:rsidTr="0044324C">
        <w:tc>
          <w:tcPr>
            <w:tcW w:w="9072" w:type="dxa"/>
          </w:tcPr>
          <w:p w14:paraId="54BE8025" w14:textId="77777777" w:rsidR="008E40FF" w:rsidRDefault="008E40FF" w:rsidP="00F7566E">
            <w:r>
              <w:t xml:space="preserve">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B46E80E" w14:textId="61322413" w:rsidR="008E40FF" w:rsidRDefault="008E40FF" w:rsidP="00F7566E">
            <w:r>
              <w:t xml:space="preserve">String </w:t>
            </w:r>
            <w:proofErr w:type="spellStart"/>
            <w:r>
              <w:t>solverId</w:t>
            </w:r>
            <w:proofErr w:type="spellEnd"/>
            <w:r>
              <w:t xml:space="preserve"> = </w:t>
            </w:r>
            <w:proofErr w:type="spellStart"/>
            <w:r>
              <w:t>Docat.getString</w:t>
            </w:r>
            <w:proofErr w:type="spellEnd"/>
            <w:r>
              <w:t>(</w:t>
            </w:r>
            <w:proofErr w:type="spellStart"/>
            <w:r>
              <w:t>taskItem</w:t>
            </w:r>
            <w:proofErr w:type="spellEnd"/>
            <w:r>
              <w:t>, DEF._SOLVER);</w:t>
            </w:r>
          </w:p>
          <w:p w14:paraId="5A41280B" w14:textId="2F4E6F94" w:rsidR="008E40FF" w:rsidRDefault="008E40FF" w:rsidP="008E40FF">
            <w:r>
              <w:t xml:space="preserve">Document </w:t>
            </w:r>
            <w:proofErr w:type="spellStart"/>
            <w:r>
              <w:t>solverItem</w:t>
            </w:r>
            <w:proofErr w:type="spellEnd"/>
            <w:r>
              <w:t xml:space="preserve"> = </w:t>
            </w:r>
            <w:proofErr w:type="spellStart"/>
            <w:r>
              <w:t>solverMap.get</w:t>
            </w:r>
            <w:proofErr w:type="spellEnd"/>
            <w:r>
              <w:t>(</w:t>
            </w:r>
            <w:proofErr w:type="spellStart"/>
            <w:r>
              <w:t>solverId</w:t>
            </w:r>
            <w:proofErr w:type="spellEnd"/>
            <w:r>
              <w:t>);</w:t>
            </w:r>
          </w:p>
          <w:p w14:paraId="10AA085D" w14:textId="4778FE6E" w:rsidR="008E40FF" w:rsidRDefault="008E40FF" w:rsidP="008E40FF">
            <w:r>
              <w:t>if (</w:t>
            </w:r>
            <w:proofErr w:type="spellStart"/>
            <w:r>
              <w:t>solverItem</w:t>
            </w:r>
            <w:proofErr w:type="spellEnd"/>
            <w:r>
              <w:t xml:space="preserve"> == null) {</w:t>
            </w:r>
          </w:p>
          <w:p w14:paraId="5331D621" w14:textId="77777777" w:rsidR="00F7566E" w:rsidRDefault="008E40FF" w:rsidP="00410584">
            <w:pPr>
              <w:ind w:firstLineChars="200" w:firstLine="420"/>
            </w:pPr>
            <w:proofErr w:type="gramStart"/>
            <w:r>
              <w:t>DB.task</w:t>
            </w:r>
            <w:proofErr w:type="gramEnd"/>
            <w:r>
              <w:t>.__</w:t>
            </w:r>
            <w:proofErr w:type="spellStart"/>
            <w:r>
              <w:t>update_by_id</w:t>
            </w:r>
            <w:proofErr w:type="spellEnd"/>
            <w:r>
              <w:t>(</w:t>
            </w:r>
            <w:proofErr w:type="spellStart"/>
            <w:r>
              <w:t>taskId</w:t>
            </w:r>
            <w:proofErr w:type="spellEnd"/>
            <w:r>
              <w:t xml:space="preserve">, </w:t>
            </w:r>
          </w:p>
          <w:p w14:paraId="2F2D3758" w14:textId="77777777" w:rsidR="00410584" w:rsidRDefault="008E40FF" w:rsidP="00410584">
            <w:pPr>
              <w:ind w:firstLineChars="1200" w:firstLine="2520"/>
            </w:pPr>
            <w:r>
              <w:t xml:space="preserve">new </w:t>
            </w:r>
            <w:proofErr w:type="gramStart"/>
            <w:r>
              <w:t>Document(</w:t>
            </w:r>
            <w:proofErr w:type="gramEnd"/>
            <w:r>
              <w:t xml:space="preserve">DEF._STATUS, </w:t>
            </w:r>
          </w:p>
          <w:p w14:paraId="660F8D82" w14:textId="4200AE58" w:rsidR="008E40FF" w:rsidRDefault="008E40FF" w:rsidP="00410584">
            <w:pPr>
              <w:ind w:firstLineChars="1800" w:firstLine="3780"/>
            </w:pPr>
            <w:r>
              <w:t>DEF._TASK_RUN_STATUS_SOLVER_NOT_EXIST)</w:t>
            </w:r>
          </w:p>
          <w:p w14:paraId="41D3BBC2" w14:textId="5AFF895D" w:rsidR="00410584" w:rsidRDefault="008E40FF" w:rsidP="008E40FF">
            <w:r>
              <w:rPr>
                <w:rFonts w:hint="eastAsia"/>
              </w:rPr>
              <w:t xml:space="preserve">              </w:t>
            </w:r>
            <w:r w:rsidR="00410584">
              <w:t xml:space="preserve">          </w:t>
            </w:r>
            <w:proofErr w:type="gramStart"/>
            <w:r>
              <w:rPr>
                <w:rFonts w:hint="eastAsia"/>
              </w:rPr>
              <w:t>.append</w:t>
            </w:r>
            <w:proofErr w:type="gramEnd"/>
            <w:r>
              <w:rPr>
                <w:rFonts w:hint="eastAsia"/>
              </w:rPr>
              <w:t>(DEF._MESSAGE, "</w:t>
            </w:r>
            <w:r>
              <w:rPr>
                <w:rFonts w:hint="eastAsia"/>
              </w:rPr>
              <w:t>求解器被删除</w:t>
            </w:r>
            <w:r>
              <w:rPr>
                <w:rFonts w:hint="eastAsia"/>
              </w:rPr>
              <w:t>"),</w:t>
            </w:r>
          </w:p>
          <w:p w14:paraId="7DB49721" w14:textId="6259BCDE" w:rsidR="008E40FF" w:rsidRDefault="008E40FF" w:rsidP="00410584">
            <w:pPr>
              <w:ind w:firstLineChars="700" w:firstLine="1470"/>
              <w:rPr>
                <w:rFonts w:hint="eastAsia"/>
              </w:rPr>
            </w:pPr>
            <w:r>
              <w:rPr>
                <w:rFonts w:hint="eastAsia"/>
              </w:rPr>
              <w:t xml:space="preserve"> </w:t>
            </w:r>
            <w:r w:rsidR="00410584">
              <w:t xml:space="preserve">         </w:t>
            </w:r>
            <w:proofErr w:type="spellStart"/>
            <w:r>
              <w:rPr>
                <w:rFonts w:hint="eastAsia"/>
              </w:rPr>
              <w:t>System.currentTimeMillis</w:t>
            </w:r>
            <w:proofErr w:type="spellEnd"/>
            <w:r>
              <w:rPr>
                <w:rFonts w:hint="eastAsia"/>
              </w:rPr>
              <w:t>(), DEF._ID);</w:t>
            </w:r>
          </w:p>
          <w:p w14:paraId="571E0B76" w14:textId="6A3F320C" w:rsidR="00315F59" w:rsidRDefault="008E40FF" w:rsidP="008E40FF">
            <w:r>
              <w:t xml:space="preserve">    </w:t>
            </w:r>
            <w:proofErr w:type="spellStart"/>
            <w:r>
              <w:t>taskList.remove</w:t>
            </w:r>
            <w:proofErr w:type="spellEnd"/>
            <w:r>
              <w:t>(</w:t>
            </w:r>
            <w:proofErr w:type="spellStart"/>
            <w:r>
              <w:t>i</w:t>
            </w:r>
            <w:proofErr w:type="spellEnd"/>
            <w:r>
              <w:t>);</w:t>
            </w:r>
          </w:p>
          <w:p w14:paraId="074C3991" w14:textId="36AA9904" w:rsidR="008E40FF" w:rsidRDefault="008E40FF" w:rsidP="008E40FF">
            <w:pPr>
              <w:rPr>
                <w:rFonts w:hint="eastAsia"/>
              </w:rPr>
            </w:pPr>
            <w:r>
              <w:t>}</w:t>
            </w:r>
          </w:p>
        </w:tc>
      </w:tr>
    </w:tbl>
    <w:p w14:paraId="35D89992" w14:textId="7D5C7675" w:rsidR="00D47A54" w:rsidRPr="004F1180" w:rsidRDefault="00D47A54" w:rsidP="00D47A54">
      <w:pPr>
        <w:ind w:left="1680" w:firstLine="420"/>
        <w:rPr>
          <w:rFonts w:hint="eastAsia"/>
        </w:rPr>
      </w:pPr>
      <w:r>
        <w:rPr>
          <w:rFonts w:hint="eastAsia"/>
          <w:sz w:val="24"/>
        </w:rPr>
        <w:t>表</w:t>
      </w:r>
      <w:r>
        <w:rPr>
          <w:rFonts w:hint="eastAsia"/>
          <w:sz w:val="24"/>
        </w:rPr>
        <w:t>4-</w:t>
      </w:r>
      <w:r w:rsidR="00674C5A">
        <w:rPr>
          <w:sz w:val="24"/>
        </w:rPr>
        <w:t>11</w:t>
      </w:r>
      <w:r>
        <w:rPr>
          <w:rFonts w:hint="eastAsia"/>
          <w:sz w:val="24"/>
        </w:rPr>
        <w:t>:</w:t>
      </w:r>
      <w:r>
        <w:rPr>
          <w:sz w:val="24"/>
        </w:rPr>
        <w:t xml:space="preserve"> </w:t>
      </w:r>
      <w:r w:rsidR="007377C3">
        <w:rPr>
          <w:rFonts w:hint="eastAsia"/>
        </w:rPr>
        <w:t>获取该</w:t>
      </w:r>
      <w:r w:rsidR="007377C3">
        <w:rPr>
          <w:rFonts w:hint="eastAsia"/>
        </w:rPr>
        <w:t>t</w:t>
      </w:r>
      <w:r w:rsidR="007377C3">
        <w:t>ask</w:t>
      </w:r>
      <w:r w:rsidR="007377C3">
        <w:rPr>
          <w:rFonts w:hint="eastAsia"/>
        </w:rPr>
        <w:t>关联的求解器映射信息</w:t>
      </w:r>
    </w:p>
    <w:p w14:paraId="3D9366DE" w14:textId="692FFFAF" w:rsidR="008E40FF" w:rsidRDefault="00993753" w:rsidP="00CC4495">
      <w:pPr>
        <w:pStyle w:val="aff"/>
        <w:numPr>
          <w:ilvl w:val="0"/>
          <w:numId w:val="12"/>
        </w:numPr>
        <w:ind w:firstLineChars="0"/>
      </w:pPr>
      <w:r>
        <w:rPr>
          <w:rFonts w:hint="eastAsia"/>
        </w:rPr>
        <w:t>如果求解器不为空</w:t>
      </w:r>
      <w:r w:rsidR="00907F1B">
        <w:rPr>
          <w:rFonts w:hint="eastAsia"/>
        </w:rPr>
        <w:t>，首先从该</w:t>
      </w:r>
      <w:r w:rsidR="00907F1B">
        <w:rPr>
          <w:rFonts w:hint="eastAsia"/>
        </w:rPr>
        <w:t>solver</w:t>
      </w:r>
      <w:r w:rsidR="00907F1B">
        <w:rPr>
          <w:rFonts w:hint="eastAsia"/>
        </w:rPr>
        <w:t>求解器映射表中获取该求解器可分配的计算节点列表</w:t>
      </w:r>
      <w:proofErr w:type="spellStart"/>
      <w:r w:rsidR="00907F1B">
        <w:rPr>
          <w:rFonts w:hint="eastAsia"/>
        </w:rPr>
        <w:t>a</w:t>
      </w:r>
      <w:r w:rsidR="00907F1B">
        <w:t>gentLis</w:t>
      </w:r>
      <w:r w:rsidR="00907F1B">
        <w:rPr>
          <w:rFonts w:hint="eastAsia"/>
        </w:rPr>
        <w:t>t</w:t>
      </w:r>
      <w:proofErr w:type="spellEnd"/>
      <w:r w:rsidR="00907F1B">
        <w:rPr>
          <w:rFonts w:hint="eastAsia"/>
        </w:rPr>
        <w:t>。如果</w:t>
      </w:r>
      <w:proofErr w:type="spellStart"/>
      <w:r w:rsidR="00907F1B">
        <w:rPr>
          <w:rFonts w:hint="eastAsia"/>
        </w:rPr>
        <w:t>a</w:t>
      </w:r>
      <w:r w:rsidR="00907F1B">
        <w:t>gentList</w:t>
      </w:r>
      <w:proofErr w:type="spellEnd"/>
      <w:r w:rsidR="00907F1B">
        <w:rPr>
          <w:rFonts w:hint="eastAsia"/>
        </w:rPr>
        <w:t>不为</w:t>
      </w:r>
      <w:r w:rsidR="00E5541D">
        <w:rPr>
          <w:rFonts w:hint="eastAsia"/>
        </w:rPr>
        <w:t>空</w:t>
      </w:r>
      <w:r w:rsidR="00553642">
        <w:rPr>
          <w:rFonts w:hint="eastAsia"/>
        </w:rPr>
        <w:t>则逐项进行任务分配，否则留待以后处理。</w:t>
      </w:r>
      <w:r w:rsidR="00102E41">
        <w:rPr>
          <w:rFonts w:hint="eastAsia"/>
        </w:rPr>
        <w:t>遍历</w:t>
      </w:r>
      <w:proofErr w:type="spellStart"/>
      <w:r w:rsidR="00102E41">
        <w:rPr>
          <w:rFonts w:hint="eastAsia"/>
        </w:rPr>
        <w:t>a</w:t>
      </w:r>
      <w:r w:rsidR="00102E41">
        <w:t>gentList</w:t>
      </w:r>
      <w:proofErr w:type="spellEnd"/>
      <w:r w:rsidR="00102E41">
        <w:rPr>
          <w:rFonts w:hint="eastAsia"/>
        </w:rPr>
        <w:t>的每一项，获取</w:t>
      </w:r>
      <w:proofErr w:type="spellStart"/>
      <w:r w:rsidR="00102E41">
        <w:rPr>
          <w:rFonts w:hint="eastAsia"/>
        </w:rPr>
        <w:t>a</w:t>
      </w:r>
      <w:r w:rsidR="00102E41">
        <w:t>gentId</w:t>
      </w:r>
      <w:proofErr w:type="spellEnd"/>
      <w:r w:rsidR="003915F4">
        <w:rPr>
          <w:rFonts w:hint="eastAsia"/>
        </w:rPr>
        <w:t>以及剩余负载</w:t>
      </w:r>
      <w:proofErr w:type="spellStart"/>
      <w:r w:rsidR="003915F4">
        <w:rPr>
          <w:rFonts w:hint="eastAsia"/>
        </w:rPr>
        <w:t>l</w:t>
      </w:r>
      <w:r w:rsidR="003915F4">
        <w:t>eftLoads</w:t>
      </w:r>
      <w:proofErr w:type="spellEnd"/>
      <w:r w:rsidR="003915F4">
        <w:t xml:space="preserve">, </w:t>
      </w:r>
      <w:r w:rsidR="004D7AE3">
        <w:rPr>
          <w:rFonts w:hint="eastAsia"/>
        </w:rPr>
        <w:t>如果</w:t>
      </w:r>
      <w:proofErr w:type="spellStart"/>
      <w:r w:rsidR="004D7AE3">
        <w:rPr>
          <w:rFonts w:hint="eastAsia"/>
        </w:rPr>
        <w:t>left</w:t>
      </w:r>
      <w:r w:rsidR="004D7AE3">
        <w:t>Loads</w:t>
      </w:r>
      <w:proofErr w:type="spellEnd"/>
      <w:r w:rsidR="004D7AE3">
        <w:rPr>
          <w:rFonts w:hint="eastAsia"/>
        </w:rPr>
        <w:t>大于</w:t>
      </w:r>
      <w:r w:rsidR="004D7AE3">
        <w:rPr>
          <w:rFonts w:hint="eastAsia"/>
        </w:rPr>
        <w:t>0</w:t>
      </w:r>
      <w:r w:rsidR="00B405BB">
        <w:rPr>
          <w:rFonts w:hint="eastAsia"/>
        </w:rPr>
        <w:t>，则中心控制节点将发送任务运行消息到该计算节点启动求解任务计算，如果任务启动成功，则从任务列表</w:t>
      </w:r>
      <w:proofErr w:type="spellStart"/>
      <w:r w:rsidR="00B405BB">
        <w:t>taskList</w:t>
      </w:r>
      <w:proofErr w:type="spellEnd"/>
      <w:r w:rsidR="00B405BB">
        <w:rPr>
          <w:rFonts w:hint="eastAsia"/>
        </w:rPr>
        <w:t>中移除该任务，更新</w:t>
      </w:r>
      <w:r w:rsidR="00B405BB">
        <w:rPr>
          <w:rFonts w:hint="eastAsia"/>
        </w:rPr>
        <w:t>a</w:t>
      </w:r>
      <w:r w:rsidR="00B405BB">
        <w:t>gent</w:t>
      </w:r>
      <w:r w:rsidR="00B405BB">
        <w:rPr>
          <w:rFonts w:hint="eastAsia"/>
        </w:rPr>
        <w:t>表中</w:t>
      </w:r>
      <w:proofErr w:type="spellStart"/>
      <w:r w:rsidR="00B405BB">
        <w:rPr>
          <w:rFonts w:hint="eastAsia"/>
        </w:rPr>
        <w:t>l</w:t>
      </w:r>
      <w:r w:rsidR="00B405BB">
        <w:t>eftLoads</w:t>
      </w:r>
      <w:proofErr w:type="spellEnd"/>
      <w:r w:rsidR="00B405BB">
        <w:rPr>
          <w:rFonts w:hint="eastAsia"/>
        </w:rPr>
        <w:t>为</w:t>
      </w:r>
      <w:proofErr w:type="spellStart"/>
      <w:r w:rsidR="00B405BB">
        <w:rPr>
          <w:rFonts w:hint="eastAsia"/>
        </w:rPr>
        <w:t>left</w:t>
      </w:r>
      <w:r w:rsidR="00B405BB">
        <w:t>Lods</w:t>
      </w:r>
      <w:proofErr w:type="spellEnd"/>
      <w:r w:rsidR="00B405BB">
        <w:t xml:space="preserve"> – 1</w:t>
      </w:r>
      <w:r w:rsidR="00AC47DC">
        <w:rPr>
          <w:rFonts w:hint="eastAsia"/>
        </w:rPr>
        <w:t>，最后对</w:t>
      </w:r>
      <w:proofErr w:type="spellStart"/>
      <w:r w:rsidR="00AC47DC">
        <w:t>agentList</w:t>
      </w:r>
      <w:proofErr w:type="spellEnd"/>
      <w:r w:rsidR="00AC47DC">
        <w:rPr>
          <w:rFonts w:hint="eastAsia"/>
        </w:rPr>
        <w:t>中的所有节点进行重新排序</w:t>
      </w:r>
      <w:r w:rsidR="00AC47DC">
        <w:rPr>
          <w:rFonts w:hint="eastAsia"/>
        </w:rPr>
        <w:t>.</w:t>
      </w:r>
      <w:r w:rsidR="00995E05">
        <w:rPr>
          <w:rFonts w:hint="eastAsia"/>
        </w:rPr>
        <w:t>计</w:t>
      </w:r>
      <w:r w:rsidR="00995E05">
        <w:rPr>
          <w:rFonts w:hint="eastAsia"/>
        </w:rPr>
        <w:lastRenderedPageBreak/>
        <w:t>算器</w:t>
      </w:r>
      <w:r w:rsidR="00995E05">
        <w:rPr>
          <w:rFonts w:hint="eastAsia"/>
        </w:rPr>
        <w:t>c</w:t>
      </w:r>
      <w:r w:rsidR="00995E05">
        <w:t>ount</w:t>
      </w:r>
      <w:r w:rsidR="00995E05">
        <w:rPr>
          <w:rFonts w:hint="eastAsia"/>
        </w:rPr>
        <w:t>增</w:t>
      </w:r>
      <w:r w:rsidR="00995E05">
        <w:rPr>
          <w:rFonts w:hint="eastAsia"/>
        </w:rPr>
        <w:t>1</w:t>
      </w:r>
      <w:r w:rsidR="00995E05">
        <w:rPr>
          <w:rFonts w:hint="eastAsia"/>
        </w:rPr>
        <w:t>，</w:t>
      </w:r>
      <w:proofErr w:type="spellStart"/>
      <w:r w:rsidR="00995E05" w:rsidRPr="00995E05">
        <w:t>doSend</w:t>
      </w:r>
      <w:proofErr w:type="spellEnd"/>
      <w:r w:rsidR="00995E05">
        <w:rPr>
          <w:rFonts w:hint="eastAsia"/>
        </w:rPr>
        <w:t>（）函数返回成功分配的任务个数</w:t>
      </w:r>
      <w:r w:rsidR="0076027C">
        <w:rPr>
          <w:rFonts w:hint="eastAsia"/>
        </w:rPr>
        <w:t>。</w:t>
      </w:r>
    </w:p>
    <w:tbl>
      <w:tblPr>
        <w:tblStyle w:val="aff2"/>
        <w:tblW w:w="0" w:type="auto"/>
        <w:tblInd w:w="108" w:type="dxa"/>
        <w:tblLook w:val="04A0" w:firstRow="1" w:lastRow="0" w:firstColumn="1" w:lastColumn="0" w:noHBand="0" w:noVBand="1"/>
      </w:tblPr>
      <w:tblGrid>
        <w:gridCol w:w="9179"/>
      </w:tblGrid>
      <w:tr w:rsidR="00E0383C" w14:paraId="683FC83D" w14:textId="77777777" w:rsidTr="00E0383C">
        <w:tc>
          <w:tcPr>
            <w:tcW w:w="9179" w:type="dxa"/>
          </w:tcPr>
          <w:p w14:paraId="62057E48" w14:textId="77777777" w:rsidR="00E0383C" w:rsidRDefault="00E0383C" w:rsidP="00E0383C">
            <w:r>
              <w:t>else {</w:t>
            </w:r>
          </w:p>
          <w:p w14:paraId="07CA87AC" w14:textId="7EB3E23A" w:rsidR="00E0383C" w:rsidRDefault="00E0383C" w:rsidP="00E0383C">
            <w:r>
              <w:t xml:space="preserve">     List&lt;Document&gt; </w:t>
            </w:r>
            <w:proofErr w:type="spellStart"/>
            <w:r>
              <w:t>agentList</w:t>
            </w:r>
            <w:proofErr w:type="spellEnd"/>
            <w:r>
              <w:t xml:space="preserve"> = </w:t>
            </w:r>
            <w:proofErr w:type="spellStart"/>
            <w:r>
              <w:t>Docat.getList</w:t>
            </w:r>
            <w:proofErr w:type="spellEnd"/>
            <w:r>
              <w:t>(</w:t>
            </w:r>
            <w:proofErr w:type="spellStart"/>
            <w:r>
              <w:t>solverItem</w:t>
            </w:r>
            <w:proofErr w:type="spellEnd"/>
            <w:r>
              <w:t>, DEF._AGENTS);</w:t>
            </w:r>
          </w:p>
          <w:p w14:paraId="7FC37A18" w14:textId="6845A7D6" w:rsidR="00E0383C" w:rsidRDefault="00E0383C" w:rsidP="00E0383C">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092FD5CC" w14:textId="4B375CE2" w:rsidR="00E0383C" w:rsidRDefault="00E0383C" w:rsidP="00E0383C">
            <w:pPr>
              <w:rPr>
                <w:rFonts w:hint="eastAsia"/>
              </w:rPr>
            </w:pPr>
            <w:r>
              <w:rPr>
                <w:rFonts w:hint="eastAsia"/>
              </w:rPr>
              <w:t xml:space="preserve">     // </w:t>
            </w:r>
            <w:r>
              <w:rPr>
                <w:rFonts w:hint="eastAsia"/>
              </w:rPr>
              <w:t>不空则逐项分配，否则留待以后处理</w:t>
            </w:r>
          </w:p>
          <w:p w14:paraId="0B2995F4" w14:textId="0BEAAF55" w:rsidR="00E0383C" w:rsidRDefault="00E0383C" w:rsidP="00E0383C">
            <w:r>
              <w:t xml:space="preserve">     for (Document </w:t>
            </w:r>
            <w:proofErr w:type="spellStart"/>
            <w:r>
              <w:t>agentItem</w:t>
            </w:r>
            <w:proofErr w:type="spellEnd"/>
            <w:r>
              <w:t xml:space="preserve">: </w:t>
            </w:r>
            <w:proofErr w:type="spellStart"/>
            <w:r>
              <w:t>agentList</w:t>
            </w:r>
            <w:proofErr w:type="spellEnd"/>
            <w:r>
              <w:t>) {</w:t>
            </w:r>
          </w:p>
          <w:p w14:paraId="556A76E0" w14:textId="2ECB6FC0" w:rsidR="00E0383C" w:rsidRDefault="00E0383C" w:rsidP="00E0383C">
            <w:r>
              <w:t xml:space="preserve">        </w:t>
            </w:r>
            <w:r w:rsidR="00CD4810">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705F42EB" w14:textId="5995668C" w:rsidR="00E0383C" w:rsidRDefault="00E0383C" w:rsidP="00E0383C">
            <w:r>
              <w:t xml:space="preserve">         int </w:t>
            </w:r>
            <w:proofErr w:type="spellStart"/>
            <w:r>
              <w:t>leftLoads</w:t>
            </w:r>
            <w:proofErr w:type="spellEnd"/>
            <w:r>
              <w:t xml:space="preserve"> = </w:t>
            </w:r>
            <w:proofErr w:type="spellStart"/>
            <w:r>
              <w:t>Docat.getInteger</w:t>
            </w:r>
            <w:proofErr w:type="spellEnd"/>
            <w:r>
              <w:t>(</w:t>
            </w:r>
            <w:proofErr w:type="spellStart"/>
            <w:r>
              <w:t>agentItem</w:t>
            </w:r>
            <w:proofErr w:type="spellEnd"/>
            <w:r>
              <w:t>, DEF._LEFT_LOADS, 0);</w:t>
            </w:r>
          </w:p>
          <w:p w14:paraId="11971F85" w14:textId="7BF3D83A" w:rsidR="00E0383C" w:rsidRDefault="00E0383C" w:rsidP="00E0383C">
            <w:r>
              <w:t xml:space="preserve">         if (</w:t>
            </w:r>
            <w:proofErr w:type="spellStart"/>
            <w:r>
              <w:t>leftLoads</w:t>
            </w:r>
            <w:proofErr w:type="spellEnd"/>
            <w:r>
              <w:t xml:space="preserve"> &gt; 0) {</w:t>
            </w:r>
          </w:p>
          <w:p w14:paraId="60DCCC1C" w14:textId="77777777" w:rsidR="00CD4810" w:rsidRDefault="00E0383C" w:rsidP="00E0383C">
            <w:r>
              <w:t xml:space="preserve">           </w:t>
            </w:r>
            <w:r w:rsidR="00CD4810">
              <w:t xml:space="preserve">    </w:t>
            </w:r>
            <w:r>
              <w:t xml:space="preserve"> int c = </w:t>
            </w:r>
            <w:proofErr w:type="spellStart"/>
            <w:r>
              <w:t>NextAgentKeeper.get</w:t>
            </w:r>
            <w:proofErr w:type="spellEnd"/>
            <w:r>
              <w:t>(</w:t>
            </w:r>
            <w:proofErr w:type="spellStart"/>
            <w:r>
              <w:t>agentId</w:t>
            </w:r>
            <w:proofErr w:type="spellEnd"/>
            <w:r>
              <w:t>).</w:t>
            </w:r>
          </w:p>
          <w:p w14:paraId="6DA0E564" w14:textId="7E74C5FF" w:rsidR="00E0383C" w:rsidRDefault="00E0383C" w:rsidP="00CD4810">
            <w:pPr>
              <w:ind w:firstLineChars="1100" w:firstLine="2310"/>
            </w:pPr>
            <w:proofErr w:type="spellStart"/>
            <w:proofErr w:type="gramStart"/>
            <w:r>
              <w:t>sendTaskRunMessage</w:t>
            </w:r>
            <w:proofErr w:type="spellEnd"/>
            <w:r>
              <w:t>(</w:t>
            </w:r>
            <w:proofErr w:type="spellStart"/>
            <w:proofErr w:type="gramEnd"/>
            <w:r>
              <w:t>taskItem</w:t>
            </w:r>
            <w:proofErr w:type="spellEnd"/>
            <w:r>
              <w:t>, solverItem, agentItem);</w:t>
            </w:r>
          </w:p>
          <w:p w14:paraId="508D1062" w14:textId="3653EE7D" w:rsidR="00E0383C" w:rsidRDefault="00E0383C" w:rsidP="00E0383C">
            <w:r>
              <w:t xml:space="preserve">                if (c &gt; 0) {</w:t>
            </w:r>
          </w:p>
          <w:p w14:paraId="4EBA5E89" w14:textId="63223F40" w:rsidR="00E0383C" w:rsidRDefault="00E0383C" w:rsidP="00E0383C">
            <w:r>
              <w:t xml:space="preserve">                      </w:t>
            </w:r>
            <w:proofErr w:type="spellStart"/>
            <w:r>
              <w:t>taskList.remove</w:t>
            </w:r>
            <w:proofErr w:type="spellEnd"/>
            <w:r>
              <w:t>(</w:t>
            </w:r>
            <w:proofErr w:type="spellStart"/>
            <w:r>
              <w:t>i</w:t>
            </w:r>
            <w:proofErr w:type="spellEnd"/>
            <w:r>
              <w:t>);</w:t>
            </w:r>
          </w:p>
          <w:p w14:paraId="5EC98CED" w14:textId="5ECA51CE" w:rsidR="00E0383C" w:rsidRDefault="00E0383C" w:rsidP="00E0383C">
            <w:r>
              <w:t xml:space="preserve">                      </w:t>
            </w:r>
            <w:proofErr w:type="spellStart"/>
            <w:r>
              <w:t>agentItem.append</w:t>
            </w:r>
            <w:proofErr w:type="spellEnd"/>
            <w:r>
              <w:t xml:space="preserve">(DEF._LEFT_LOADS, </w:t>
            </w:r>
            <w:proofErr w:type="spellStart"/>
            <w:r>
              <w:t>leftLoads</w:t>
            </w:r>
            <w:proofErr w:type="spellEnd"/>
            <w:r>
              <w:t xml:space="preserve"> - 1);</w:t>
            </w:r>
          </w:p>
          <w:p w14:paraId="75305429" w14:textId="48C16EE7" w:rsidR="00E0383C" w:rsidRDefault="00E0383C" w:rsidP="00E0383C">
            <w:r>
              <w:t xml:space="preserve">                      </w:t>
            </w:r>
            <w:proofErr w:type="spellStart"/>
            <w:proofErr w:type="gramStart"/>
            <w:r>
              <w:t>this.reorderAgentList</w:t>
            </w:r>
            <w:proofErr w:type="spellEnd"/>
            <w:proofErr w:type="gramEnd"/>
            <w:r>
              <w:t>(</w:t>
            </w:r>
            <w:proofErr w:type="spellStart"/>
            <w:r>
              <w:t>agentList</w:t>
            </w:r>
            <w:proofErr w:type="spellEnd"/>
            <w:r>
              <w:t>);</w:t>
            </w:r>
          </w:p>
          <w:p w14:paraId="5A199098" w14:textId="7B0779B6" w:rsidR="00E0383C" w:rsidRDefault="00E0383C" w:rsidP="00E0383C">
            <w:r>
              <w:t xml:space="preserve">                      count++;</w:t>
            </w:r>
          </w:p>
          <w:p w14:paraId="21CD000C" w14:textId="61845EE7" w:rsidR="00E0383C" w:rsidRDefault="00E0383C" w:rsidP="00E0383C">
            <w:r>
              <w:t xml:space="preserve">                      break;</w:t>
            </w:r>
          </w:p>
          <w:p w14:paraId="50878441" w14:textId="375012C3" w:rsidR="00E0383C" w:rsidRDefault="00E0383C" w:rsidP="00E0383C">
            <w:r>
              <w:t xml:space="preserve">                }</w:t>
            </w:r>
          </w:p>
          <w:p w14:paraId="79E99EC8" w14:textId="0548B2CB" w:rsidR="00E0383C" w:rsidRDefault="00E0383C" w:rsidP="00E0383C">
            <w:r>
              <w:t xml:space="preserve">          </w:t>
            </w:r>
            <w:r w:rsidR="001C311B">
              <w:t xml:space="preserve"> </w:t>
            </w:r>
            <w:r>
              <w:t>}</w:t>
            </w:r>
          </w:p>
          <w:p w14:paraId="127D5173" w14:textId="2255ACB5" w:rsidR="00E0383C" w:rsidRDefault="00E0383C" w:rsidP="00E0383C">
            <w:r>
              <w:t xml:space="preserve">   </w:t>
            </w:r>
            <w:r w:rsidR="00CD4810">
              <w:t xml:space="preserve">   </w:t>
            </w:r>
            <w:r w:rsidR="00B2743A">
              <w:t xml:space="preserve">  </w:t>
            </w:r>
            <w:r>
              <w:t>}</w:t>
            </w:r>
          </w:p>
          <w:p w14:paraId="6CAA66BE" w14:textId="14F46042" w:rsidR="00E0383C" w:rsidRDefault="00E0383C" w:rsidP="00E0383C">
            <w:r>
              <w:t xml:space="preserve"> </w:t>
            </w:r>
            <w:r w:rsidR="00B2743A">
              <w:t xml:space="preserve">   </w:t>
            </w:r>
            <w:r>
              <w:t xml:space="preserve"> }</w:t>
            </w:r>
          </w:p>
          <w:p w14:paraId="70E86CFF" w14:textId="4AEA5DAF" w:rsidR="00E0383C" w:rsidRDefault="00B2743A" w:rsidP="00E0383C">
            <w:r>
              <w:rPr>
                <w:rFonts w:hint="eastAsia"/>
              </w:rPr>
              <w:t>}</w:t>
            </w:r>
            <w:r w:rsidR="00E0383C">
              <w:t xml:space="preserve">   </w:t>
            </w:r>
          </w:p>
          <w:p w14:paraId="7133B8A7" w14:textId="3CF2BC50" w:rsidR="00E0383C" w:rsidRDefault="00E0383C" w:rsidP="00E0383C">
            <w:pPr>
              <w:rPr>
                <w:rFonts w:hint="eastAsia"/>
              </w:rPr>
            </w:pPr>
            <w:r>
              <w:t xml:space="preserve">     return count;</w:t>
            </w:r>
          </w:p>
        </w:tc>
      </w:tr>
    </w:tbl>
    <w:p w14:paraId="2DAFCF95" w14:textId="4AFA62F6" w:rsidR="00E0383C" w:rsidRPr="00D47A54" w:rsidRDefault="00182F05" w:rsidP="00CF0511">
      <w:pPr>
        <w:tabs>
          <w:tab w:val="left" w:pos="3084"/>
        </w:tabs>
        <w:ind w:firstLineChars="1000" w:firstLine="2400"/>
        <w:rPr>
          <w:rFonts w:hint="eastAsia"/>
        </w:rPr>
      </w:pPr>
      <w:r>
        <w:rPr>
          <w:rFonts w:hint="eastAsia"/>
          <w:sz w:val="24"/>
        </w:rPr>
        <w:t>表</w:t>
      </w:r>
      <w:r>
        <w:rPr>
          <w:rFonts w:hint="eastAsia"/>
          <w:sz w:val="24"/>
        </w:rPr>
        <w:t>4-</w:t>
      </w:r>
      <w:r w:rsidR="0032375D">
        <w:rPr>
          <w:sz w:val="24"/>
        </w:rPr>
        <w:t>12</w:t>
      </w:r>
      <w:r>
        <w:rPr>
          <w:rFonts w:hint="eastAsia"/>
          <w:sz w:val="24"/>
        </w:rPr>
        <w:t>:</w:t>
      </w:r>
      <w:r>
        <w:rPr>
          <w:sz w:val="24"/>
        </w:rPr>
        <w:t xml:space="preserve"> </w:t>
      </w:r>
      <w:r w:rsidR="00FA3F89">
        <w:rPr>
          <w:rFonts w:hint="eastAsia"/>
        </w:rPr>
        <w:t>任务分配与</w:t>
      </w:r>
      <w:r w:rsidR="009971EA">
        <w:rPr>
          <w:rFonts w:hint="eastAsia"/>
        </w:rPr>
        <w:t>后处理</w:t>
      </w:r>
    </w:p>
    <w:p w14:paraId="0D9BEF96" w14:textId="2460E91E" w:rsidR="001130C8" w:rsidRPr="001130C8" w:rsidRDefault="00A67A95" w:rsidP="00167647">
      <w:pPr>
        <w:tabs>
          <w:tab w:val="left" w:pos="3084"/>
        </w:tabs>
        <w:rPr>
          <w:rFonts w:hint="eastAsia"/>
        </w:rPr>
      </w:pPr>
      <w:proofErr w:type="spellStart"/>
      <w:r>
        <w:rPr>
          <w:rFonts w:hint="eastAsia"/>
        </w:rPr>
        <w:t>Ne</w:t>
      </w:r>
      <w:r>
        <w:t>xtAgentKeeper</w:t>
      </w:r>
      <w:proofErr w:type="spellEnd"/>
      <w:r>
        <w:rPr>
          <w:rFonts w:hint="eastAsia"/>
        </w:rPr>
        <w:t>类</w:t>
      </w:r>
      <w:r w:rsidR="00914557">
        <w:rPr>
          <w:rFonts w:hint="eastAsia"/>
        </w:rPr>
        <w:t>是</w:t>
      </w:r>
      <w:r>
        <w:rPr>
          <w:rFonts w:hint="eastAsia"/>
        </w:rPr>
        <w:t>中心控制节点</w:t>
      </w:r>
      <w:r w:rsidRPr="00A67A95">
        <w:rPr>
          <w:rFonts w:hint="eastAsia"/>
        </w:rPr>
        <w:t>用于保持对下级节点的状态处理</w:t>
      </w:r>
      <w:r w:rsidR="00C74139">
        <w:rPr>
          <w:rFonts w:hint="eastAsia"/>
        </w:rPr>
        <w:t>的类</w:t>
      </w:r>
      <w:r w:rsidR="001130C8">
        <w:rPr>
          <w:rFonts w:hint="eastAsia"/>
        </w:rPr>
        <w:t>，也继承</w:t>
      </w:r>
      <w:r w:rsidR="00B15B8F">
        <w:rPr>
          <w:rFonts w:hint="eastAsia"/>
        </w:rPr>
        <w:t>自</w:t>
      </w:r>
      <w:proofErr w:type="spellStart"/>
      <w:r w:rsidR="001130C8">
        <w:t>java.lang.Thread</w:t>
      </w:r>
      <w:proofErr w:type="spellEnd"/>
      <w:r w:rsidR="001130C8">
        <w:rPr>
          <w:rFonts w:hint="eastAsia"/>
        </w:rPr>
        <w:t>类</w:t>
      </w:r>
      <w:r w:rsidR="002E1C26">
        <w:rPr>
          <w:rFonts w:hint="eastAsia"/>
        </w:rPr>
        <w:t>。</w:t>
      </w:r>
    </w:p>
    <w:p w14:paraId="324D96DB" w14:textId="77777777" w:rsidR="004A042C" w:rsidRDefault="004A042C" w:rsidP="004A042C">
      <w:pPr>
        <w:jc w:val="center"/>
      </w:pPr>
      <w:r>
        <w:rPr>
          <w:noProof/>
        </w:rPr>
        <w:drawing>
          <wp:inline distT="0" distB="0" distL="0" distR="0" wp14:anchorId="6F6E05E0" wp14:editId="5AACDBD6">
            <wp:extent cx="4162425" cy="4052621"/>
            <wp:effectExtent l="0" t="0" r="0" b="5080"/>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2">
                      <a:extLst>
                        <a:ext uri="{28A0092B-C50C-407E-A947-70E740481C1C}">
                          <a14:useLocalDpi xmlns:a14="http://schemas.microsoft.com/office/drawing/2010/main" val="0"/>
                        </a:ext>
                      </a:extLst>
                    </a:blip>
                    <a:stretch>
                      <a:fillRect/>
                    </a:stretch>
                  </pic:blipFill>
                  <pic:spPr>
                    <a:xfrm>
                      <a:off x="0" y="0"/>
                      <a:ext cx="4167436" cy="4057500"/>
                    </a:xfrm>
                    <a:prstGeom prst="rect">
                      <a:avLst/>
                    </a:prstGeom>
                  </pic:spPr>
                </pic:pic>
              </a:graphicData>
            </a:graphic>
          </wp:inline>
        </w:drawing>
      </w:r>
    </w:p>
    <w:p w14:paraId="65A1134B" w14:textId="77777777" w:rsidR="004A042C" w:rsidRDefault="004A042C" w:rsidP="004A042C">
      <w:pPr>
        <w:jc w:val="center"/>
      </w:pPr>
      <w:r w:rsidRPr="005C0CA8">
        <w:rPr>
          <w:sz w:val="24"/>
        </w:rPr>
        <w:lastRenderedPageBreak/>
        <w:t>图</w:t>
      </w:r>
      <w:r w:rsidRPr="005C0CA8">
        <w:rPr>
          <w:rFonts w:hint="eastAsia"/>
          <w:sz w:val="24"/>
        </w:rPr>
        <w:t xml:space="preserve"> </w:t>
      </w:r>
      <w:r>
        <w:rPr>
          <w:rFonts w:hint="eastAsia"/>
          <w:sz w:val="24"/>
        </w:rPr>
        <w:t>3.2:</w:t>
      </w:r>
      <w:r>
        <w:rPr>
          <w:sz w:val="24"/>
        </w:rPr>
        <w:t xml:space="preserve"> </w:t>
      </w:r>
      <w:proofErr w:type="spellStart"/>
      <w:r>
        <w:t>cn.edu.hrbeu.theweb.logic.leader.N</w:t>
      </w:r>
      <w:r>
        <w:rPr>
          <w:rFonts w:hint="eastAsia"/>
        </w:rPr>
        <w:t>ext</w:t>
      </w:r>
      <w:r>
        <w:t>AgentKeeper</w:t>
      </w:r>
      <w:proofErr w:type="spellEnd"/>
      <w:r>
        <w:rPr>
          <w:rFonts w:hint="eastAsia"/>
        </w:rPr>
        <w:t>类图</w:t>
      </w:r>
    </w:p>
    <w:p w14:paraId="64B3CFD5" w14:textId="4D9117EC" w:rsidR="00243559" w:rsidRDefault="006D6979" w:rsidP="00267B2D">
      <w:r>
        <w:rPr>
          <w:rFonts w:hint="eastAsia"/>
        </w:rPr>
        <w:t>其</w:t>
      </w:r>
      <w:r w:rsidR="00D853AA">
        <w:rPr>
          <w:rFonts w:hint="eastAsia"/>
        </w:rPr>
        <w:t>私有成员</w:t>
      </w:r>
      <w:r w:rsidR="00965411">
        <w:rPr>
          <w:rFonts w:hint="eastAsia"/>
        </w:rPr>
        <w:t>里</w:t>
      </w:r>
      <w:r w:rsidR="00D853AA">
        <w:rPr>
          <w:rFonts w:hint="eastAsia"/>
        </w:rPr>
        <w:t>有以</w:t>
      </w:r>
      <w:r w:rsidR="00D853AA" w:rsidRPr="00D853AA">
        <w:t xml:space="preserve">Map&lt;String, </w:t>
      </w:r>
      <w:proofErr w:type="spellStart"/>
      <w:r w:rsidR="00D853AA" w:rsidRPr="00D853AA">
        <w:t>NextAgentKeeper</w:t>
      </w:r>
      <w:proofErr w:type="spellEnd"/>
      <w:r w:rsidR="00D853AA" w:rsidRPr="00D853AA">
        <w:t>&gt;</w:t>
      </w:r>
      <w:r w:rsidR="00D853AA">
        <w:rPr>
          <w:rFonts w:hint="eastAsia"/>
        </w:rPr>
        <w:t>为数据结构的</w:t>
      </w:r>
      <w:r w:rsidR="00D853AA">
        <w:rPr>
          <w:rFonts w:hint="eastAsia"/>
        </w:rPr>
        <w:t>_</w:t>
      </w:r>
      <w:r w:rsidR="00D853AA">
        <w:t>map</w:t>
      </w:r>
      <w:r w:rsidR="00D853AA">
        <w:rPr>
          <w:rFonts w:hint="eastAsia"/>
        </w:rPr>
        <w:t>。</w:t>
      </w:r>
      <w:r w:rsidR="00F753ED">
        <w:t>K</w:t>
      </w:r>
      <w:r w:rsidR="00F753ED">
        <w:rPr>
          <w:rFonts w:hint="eastAsia"/>
        </w:rPr>
        <w:t>ey</w:t>
      </w:r>
      <w:r w:rsidR="00F753ED">
        <w:rPr>
          <w:rFonts w:hint="eastAsia"/>
        </w:rPr>
        <w:t>为</w:t>
      </w:r>
      <w:r w:rsidR="00F753ED">
        <w:rPr>
          <w:rFonts w:hint="eastAsia"/>
        </w:rPr>
        <w:t>_</w:t>
      </w:r>
      <w:r w:rsidR="00F753ED">
        <w:t>id</w:t>
      </w:r>
      <w:r w:rsidR="0022723E">
        <w:rPr>
          <w:rFonts w:hint="eastAsia"/>
        </w:rPr>
        <w:t>，</w:t>
      </w:r>
      <w:r w:rsidR="0022723E">
        <w:t>V</w:t>
      </w:r>
      <w:r w:rsidR="0022723E">
        <w:rPr>
          <w:rFonts w:hint="eastAsia"/>
        </w:rPr>
        <w:t>alue</w:t>
      </w:r>
      <w:r w:rsidR="0022723E">
        <w:rPr>
          <w:rFonts w:hint="eastAsia"/>
        </w:rPr>
        <w:t>为</w:t>
      </w:r>
      <w:proofErr w:type="spellStart"/>
      <w:r w:rsidR="0019107E">
        <w:rPr>
          <w:rFonts w:hint="eastAsia"/>
        </w:rPr>
        <w:t>Next</w:t>
      </w:r>
      <w:r w:rsidR="0019107E">
        <w:t>AgentKeeper</w:t>
      </w:r>
      <w:proofErr w:type="spellEnd"/>
      <w:r w:rsidR="0019107E">
        <w:rPr>
          <w:rFonts w:hint="eastAsia"/>
        </w:rPr>
        <w:t>实例</w:t>
      </w:r>
      <w:r w:rsidR="00D52042">
        <w:rPr>
          <w:rFonts w:hint="eastAsia"/>
        </w:rPr>
        <w:t>。</w:t>
      </w:r>
      <w:r w:rsidR="00584FED">
        <w:rPr>
          <w:rFonts w:hint="eastAsia"/>
        </w:rPr>
        <w:t xml:space="preserve"> </w:t>
      </w:r>
      <w:proofErr w:type="spellStart"/>
      <w:r w:rsidR="00C021F8" w:rsidRPr="00C021F8">
        <w:t>agentId</w:t>
      </w:r>
      <w:proofErr w:type="spellEnd"/>
      <w:r w:rsidR="00C741FB">
        <w:rPr>
          <w:rFonts w:hint="eastAsia"/>
        </w:rPr>
        <w:t>表示计算节点</w:t>
      </w:r>
      <w:r w:rsidR="00C741FB">
        <w:rPr>
          <w:rFonts w:hint="eastAsia"/>
        </w:rPr>
        <w:t>i</w:t>
      </w:r>
      <w:r w:rsidR="00C741FB">
        <w:t xml:space="preserve">d, </w:t>
      </w:r>
      <w:proofErr w:type="spellStart"/>
      <w:r w:rsidR="00C741FB">
        <w:t>errCount</w:t>
      </w:r>
      <w:proofErr w:type="spellEnd"/>
      <w:r w:rsidR="00C741FB">
        <w:rPr>
          <w:rFonts w:hint="eastAsia"/>
        </w:rPr>
        <w:t>表示</w:t>
      </w:r>
      <w:r w:rsidR="00EB539D">
        <w:rPr>
          <w:rFonts w:hint="eastAsia"/>
        </w:rPr>
        <w:t>计算节点上运行</w:t>
      </w:r>
      <w:r w:rsidR="00C741FB">
        <w:rPr>
          <w:rFonts w:hint="eastAsia"/>
        </w:rPr>
        <w:t>错误的任务量</w:t>
      </w:r>
      <w:r w:rsidR="00BB651B">
        <w:rPr>
          <w:rFonts w:hint="eastAsia"/>
        </w:rPr>
        <w:t>计数器</w:t>
      </w:r>
      <w:r w:rsidR="001F14E0">
        <w:rPr>
          <w:rFonts w:hint="eastAsia"/>
        </w:rPr>
        <w:t>。</w:t>
      </w:r>
      <w:proofErr w:type="spellStart"/>
      <w:r w:rsidR="00C72930" w:rsidRPr="00C72930">
        <w:t>lastTime</w:t>
      </w:r>
      <w:proofErr w:type="spellEnd"/>
      <w:r w:rsidR="00C72930">
        <w:rPr>
          <w:rFonts w:hint="eastAsia"/>
        </w:rPr>
        <w:t>表示结束时间戳，</w:t>
      </w:r>
      <w:proofErr w:type="spellStart"/>
      <w:r w:rsidR="00584FED">
        <w:rPr>
          <w:rFonts w:hint="eastAsia"/>
        </w:rPr>
        <w:t>is</w:t>
      </w:r>
      <w:r w:rsidR="00584FED">
        <w:t>Killed</w:t>
      </w:r>
      <w:proofErr w:type="spellEnd"/>
      <w:r w:rsidR="00584FED">
        <w:rPr>
          <w:rFonts w:hint="eastAsia"/>
        </w:rPr>
        <w:t>为布尔变量表示中心控制节点对该下级节点管理的线程是否结束</w:t>
      </w:r>
      <w:r w:rsidR="008F0444">
        <w:rPr>
          <w:rFonts w:hint="eastAsia"/>
        </w:rPr>
        <w:t>。</w:t>
      </w:r>
    </w:p>
    <w:p w14:paraId="04B84A0F" w14:textId="14DB2CE0" w:rsidR="00D40DC8" w:rsidRDefault="00D40DC8" w:rsidP="00267B2D">
      <w:r>
        <w:rPr>
          <w:rFonts w:hint="eastAsia"/>
        </w:rPr>
        <w:t>queue</w:t>
      </w:r>
      <w:r>
        <w:rPr>
          <w:rFonts w:hint="eastAsia"/>
        </w:rPr>
        <w:t>是</w:t>
      </w:r>
      <w:proofErr w:type="spellStart"/>
      <w:r w:rsidRPr="00D40DC8">
        <w:t>LinkedBlockingQueue</w:t>
      </w:r>
      <w:proofErr w:type="spellEnd"/>
      <w:r w:rsidRPr="00D40DC8">
        <w:t>&lt;Document&gt;</w:t>
      </w:r>
      <w:r>
        <w:rPr>
          <w:rFonts w:hint="eastAsia"/>
        </w:rPr>
        <w:t>阻塞队列。</w:t>
      </w:r>
    </w:p>
    <w:p w14:paraId="37555921" w14:textId="6188A2CB" w:rsidR="000475C7" w:rsidRDefault="000475C7" w:rsidP="00D2163B">
      <w:pPr>
        <w:tabs>
          <w:tab w:val="left" w:pos="3084"/>
        </w:tabs>
      </w:pPr>
      <w:r>
        <w:rPr>
          <w:rFonts w:hint="eastAsia"/>
        </w:rPr>
        <w:t>构造方法</w:t>
      </w:r>
      <w:r w:rsidR="00F72234">
        <w:rPr>
          <w:rFonts w:hint="eastAsia"/>
        </w:rPr>
        <w:t>，每个线程实例绑定一个</w:t>
      </w:r>
      <w:proofErr w:type="spellStart"/>
      <w:r w:rsidR="00F72234">
        <w:rPr>
          <w:rFonts w:hint="eastAsia"/>
        </w:rPr>
        <w:t>a</w:t>
      </w:r>
      <w:r w:rsidR="00F72234">
        <w:t>gentId</w:t>
      </w:r>
      <w:proofErr w:type="spellEnd"/>
      <w:r w:rsidR="00F72234">
        <w:rPr>
          <w:rFonts w:hint="eastAsia"/>
        </w:rPr>
        <w:t>。</w:t>
      </w:r>
    </w:p>
    <w:tbl>
      <w:tblPr>
        <w:tblStyle w:val="aff2"/>
        <w:tblW w:w="0" w:type="auto"/>
        <w:tblInd w:w="108" w:type="dxa"/>
        <w:tblLook w:val="04A0" w:firstRow="1" w:lastRow="0" w:firstColumn="1" w:lastColumn="0" w:noHBand="0" w:noVBand="1"/>
      </w:tblPr>
      <w:tblGrid>
        <w:gridCol w:w="9179"/>
      </w:tblGrid>
      <w:tr w:rsidR="0081052D" w14:paraId="7434C56E" w14:textId="77777777" w:rsidTr="0081052D">
        <w:tc>
          <w:tcPr>
            <w:tcW w:w="9179" w:type="dxa"/>
          </w:tcPr>
          <w:p w14:paraId="04D49F1A" w14:textId="77777777" w:rsidR="0081052D" w:rsidRDefault="0081052D" w:rsidP="00D2163B">
            <w:pPr>
              <w:tabs>
                <w:tab w:val="left" w:pos="3084"/>
              </w:tabs>
              <w:ind w:firstLineChars="200" w:firstLine="420"/>
            </w:pPr>
            <w:r>
              <w:t xml:space="preserve">public </w:t>
            </w:r>
            <w:proofErr w:type="spellStart"/>
            <w:proofErr w:type="gramStart"/>
            <w:r>
              <w:t>NextAgentKeeper</w:t>
            </w:r>
            <w:proofErr w:type="spellEnd"/>
            <w:r>
              <w:t>(</w:t>
            </w:r>
            <w:proofErr w:type="gramEnd"/>
            <w:r>
              <w:t xml:space="preserve">String </w:t>
            </w:r>
            <w:proofErr w:type="spellStart"/>
            <w:r>
              <w:t>agentId</w:t>
            </w:r>
            <w:proofErr w:type="spellEnd"/>
            <w:r>
              <w:t>) {</w:t>
            </w:r>
          </w:p>
          <w:p w14:paraId="6BE86B21" w14:textId="77777777" w:rsidR="0081052D" w:rsidRDefault="0081052D" w:rsidP="00D2163B">
            <w:pPr>
              <w:tabs>
                <w:tab w:val="left" w:pos="3084"/>
              </w:tabs>
            </w:pPr>
            <w:r>
              <w:t xml:space="preserve">        </w:t>
            </w:r>
            <w:proofErr w:type="spellStart"/>
            <w:proofErr w:type="gramStart"/>
            <w:r>
              <w:t>this.agentId</w:t>
            </w:r>
            <w:proofErr w:type="spellEnd"/>
            <w:proofErr w:type="gramEnd"/>
            <w:r>
              <w:t xml:space="preserve"> = </w:t>
            </w:r>
            <w:proofErr w:type="spellStart"/>
            <w:r>
              <w:t>agentId</w:t>
            </w:r>
            <w:proofErr w:type="spellEnd"/>
            <w:r>
              <w:t>;</w:t>
            </w:r>
          </w:p>
          <w:p w14:paraId="0A22CD90" w14:textId="39C5BCB3" w:rsidR="0081052D" w:rsidRDefault="0081052D" w:rsidP="00D2163B">
            <w:pPr>
              <w:tabs>
                <w:tab w:val="left" w:pos="3084"/>
              </w:tabs>
              <w:ind w:firstLineChars="200" w:firstLine="420"/>
              <w:rPr>
                <w:rFonts w:hint="eastAsia"/>
              </w:rPr>
            </w:pPr>
            <w:r>
              <w:t>}</w:t>
            </w:r>
          </w:p>
        </w:tc>
      </w:tr>
    </w:tbl>
    <w:p w14:paraId="171EB2C6" w14:textId="668F5D23" w:rsidR="00905EDA" w:rsidRDefault="00905EDA" w:rsidP="00905EDA">
      <w:pPr>
        <w:tabs>
          <w:tab w:val="left" w:pos="3084"/>
        </w:tabs>
        <w:ind w:firstLineChars="1000" w:firstLine="2400"/>
      </w:pPr>
      <w:r>
        <w:rPr>
          <w:rFonts w:hint="eastAsia"/>
          <w:sz w:val="24"/>
        </w:rPr>
        <w:t>表</w:t>
      </w:r>
      <w:r>
        <w:rPr>
          <w:rFonts w:hint="eastAsia"/>
          <w:sz w:val="24"/>
        </w:rPr>
        <w:t>4-</w:t>
      </w:r>
      <w:r>
        <w:rPr>
          <w:sz w:val="24"/>
        </w:rPr>
        <w:t>1</w:t>
      </w:r>
      <w:r>
        <w:rPr>
          <w:rFonts w:hint="eastAsia"/>
          <w:sz w:val="24"/>
        </w:rPr>
        <w:t>3</w:t>
      </w:r>
      <w:r>
        <w:rPr>
          <w:rFonts w:hint="eastAsia"/>
          <w:sz w:val="24"/>
        </w:rPr>
        <w:t>:</w:t>
      </w:r>
      <w:r>
        <w:rPr>
          <w:sz w:val="24"/>
        </w:rPr>
        <w:t xml:space="preserve"> </w:t>
      </w:r>
      <w:proofErr w:type="spellStart"/>
      <w:r w:rsidR="001718D2">
        <w:rPr>
          <w:rFonts w:hint="eastAsia"/>
        </w:rPr>
        <w:t>Next</w:t>
      </w:r>
      <w:r w:rsidR="001718D2">
        <w:t>AgentKeeper</w:t>
      </w:r>
      <w:proofErr w:type="spellEnd"/>
      <w:r w:rsidR="001718D2">
        <w:rPr>
          <w:rFonts w:hint="eastAsia"/>
        </w:rPr>
        <w:t>构造方法</w:t>
      </w:r>
    </w:p>
    <w:p w14:paraId="24F4EE25" w14:textId="0F46FDB2" w:rsidR="00B3056D" w:rsidRDefault="0075616B" w:rsidP="00B3056D">
      <w:pPr>
        <w:tabs>
          <w:tab w:val="left" w:pos="3084"/>
        </w:tabs>
      </w:pPr>
      <w:proofErr w:type="spellStart"/>
      <w:r w:rsidRPr="0075616B">
        <w:t>onSucceed</w:t>
      </w:r>
      <w:proofErr w:type="spellEnd"/>
      <w:r w:rsidRPr="0075616B">
        <w:t>(int status)</w:t>
      </w:r>
      <w:r>
        <w:rPr>
          <w:rFonts w:hint="eastAsia"/>
        </w:rPr>
        <w:t>成功状态处理函数，</w:t>
      </w:r>
      <w:r w:rsidR="000B170B">
        <w:rPr>
          <w:rFonts w:hint="eastAsia"/>
        </w:rPr>
        <w:t>更新时间戳，设置错误计数器</w:t>
      </w:r>
      <w:proofErr w:type="spellStart"/>
      <w:r w:rsidR="000B170B">
        <w:rPr>
          <w:rFonts w:hint="eastAsia"/>
        </w:rPr>
        <w:t>e</w:t>
      </w:r>
      <w:r w:rsidR="000B170B">
        <w:t>rrCount</w:t>
      </w:r>
      <w:proofErr w:type="spellEnd"/>
      <w:r w:rsidR="000B170B">
        <w:rPr>
          <w:rFonts w:hint="eastAsia"/>
        </w:rPr>
        <w:t>为</w:t>
      </w:r>
      <w:r w:rsidR="000B170B">
        <w:rPr>
          <w:rFonts w:hint="eastAsia"/>
        </w:rPr>
        <w:t>0</w:t>
      </w:r>
      <w:r w:rsidR="004B14B3">
        <w:rPr>
          <w:rFonts w:hint="eastAsia"/>
        </w:rPr>
        <w:t>，更新该线程实例相关联的</w:t>
      </w:r>
      <w:r w:rsidR="008D250E">
        <w:rPr>
          <w:rFonts w:hint="eastAsia"/>
        </w:rPr>
        <w:t>计算节点</w:t>
      </w:r>
      <w:r w:rsidR="004B14B3">
        <w:rPr>
          <w:rFonts w:hint="eastAsia"/>
        </w:rPr>
        <w:t>a</w:t>
      </w:r>
      <w:r w:rsidR="004B14B3">
        <w:t>gent</w:t>
      </w:r>
      <w:r w:rsidR="004B14B3">
        <w:rPr>
          <w:rFonts w:hint="eastAsia"/>
        </w:rPr>
        <w:t>状态</w:t>
      </w:r>
      <w:r w:rsidR="009C18A2">
        <w:rPr>
          <w:rFonts w:hint="eastAsia"/>
        </w:rPr>
        <w:t>s</w:t>
      </w:r>
      <w:r w:rsidR="009C18A2">
        <w:t>tatus</w:t>
      </w:r>
      <w:r w:rsidR="009C18A2">
        <w:rPr>
          <w:rFonts w:hint="eastAsia"/>
        </w:rPr>
        <w:t>为</w:t>
      </w:r>
      <w:r w:rsidR="009C18A2" w:rsidRPr="009C18A2">
        <w:t>_AGENT_SYN_STATUS_ON_LINE</w:t>
      </w:r>
      <w:r w:rsidR="009C18A2">
        <w:rPr>
          <w:rFonts w:hint="eastAsia"/>
        </w:rPr>
        <w:t>在线状态。</w:t>
      </w:r>
    </w:p>
    <w:tbl>
      <w:tblPr>
        <w:tblStyle w:val="aff2"/>
        <w:tblW w:w="0" w:type="auto"/>
        <w:tblInd w:w="108" w:type="dxa"/>
        <w:tblLook w:val="04A0" w:firstRow="1" w:lastRow="0" w:firstColumn="1" w:lastColumn="0" w:noHBand="0" w:noVBand="1"/>
      </w:tblPr>
      <w:tblGrid>
        <w:gridCol w:w="9179"/>
      </w:tblGrid>
      <w:tr w:rsidR="00D2163B" w14:paraId="6732FD3F" w14:textId="77777777" w:rsidTr="00D2163B">
        <w:tc>
          <w:tcPr>
            <w:tcW w:w="9179" w:type="dxa"/>
          </w:tcPr>
          <w:p w14:paraId="1590820C" w14:textId="77777777" w:rsidR="00D2163B" w:rsidRDefault="00D2163B" w:rsidP="00D2163B">
            <w:pPr>
              <w:tabs>
                <w:tab w:val="left" w:pos="3084"/>
              </w:tabs>
            </w:pPr>
            <w:r>
              <w:t xml:space="preserve">    private void </w:t>
            </w:r>
            <w:proofErr w:type="spellStart"/>
            <w:proofErr w:type="gramStart"/>
            <w:r>
              <w:t>onSucceed</w:t>
            </w:r>
            <w:proofErr w:type="spellEnd"/>
            <w:r>
              <w:t>(</w:t>
            </w:r>
            <w:proofErr w:type="gramEnd"/>
            <w:r>
              <w:t>int status) {</w:t>
            </w:r>
          </w:p>
          <w:p w14:paraId="63D9C825" w14:textId="77777777" w:rsidR="00D2163B" w:rsidRDefault="00D2163B" w:rsidP="00D2163B">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34E01FB7" w14:textId="77777777" w:rsidR="00D2163B" w:rsidRDefault="00D2163B" w:rsidP="00D2163B">
            <w:pPr>
              <w:tabs>
                <w:tab w:val="left" w:pos="3084"/>
              </w:tabs>
            </w:pPr>
            <w:r>
              <w:t xml:space="preserve">        </w:t>
            </w:r>
            <w:proofErr w:type="spellStart"/>
            <w:proofErr w:type="gramStart"/>
            <w:r>
              <w:t>this.errCount</w:t>
            </w:r>
            <w:proofErr w:type="spellEnd"/>
            <w:proofErr w:type="gramEnd"/>
            <w:r>
              <w:t xml:space="preserve"> = 0;</w:t>
            </w:r>
          </w:p>
          <w:p w14:paraId="152D7504" w14:textId="77777777" w:rsidR="00D2163B" w:rsidRDefault="00D2163B" w:rsidP="00D2163B">
            <w:pPr>
              <w:tabs>
                <w:tab w:val="left" w:pos="3084"/>
              </w:tabs>
            </w:pPr>
            <w:r>
              <w:t xml:space="preserve">        </w:t>
            </w:r>
            <w:proofErr w:type="spellStart"/>
            <w:proofErr w:type="gramStart"/>
            <w:r>
              <w:t>this.setAgentStatus</w:t>
            </w:r>
            <w:proofErr w:type="spellEnd"/>
            <w:proofErr w:type="gramEnd"/>
            <w:r>
              <w:t>(status, DEF._AGENT_SYN_STATUS_ON_LINE);</w:t>
            </w:r>
          </w:p>
          <w:p w14:paraId="4234306F" w14:textId="0BEEE383" w:rsidR="00D2163B" w:rsidRDefault="00D2163B" w:rsidP="00D2163B">
            <w:pPr>
              <w:tabs>
                <w:tab w:val="left" w:pos="3084"/>
              </w:tabs>
              <w:rPr>
                <w:rFonts w:hint="eastAsia"/>
              </w:rPr>
            </w:pPr>
            <w:r>
              <w:t xml:space="preserve">    }</w:t>
            </w:r>
          </w:p>
        </w:tc>
      </w:tr>
    </w:tbl>
    <w:p w14:paraId="6F160FE2" w14:textId="33F9C41A" w:rsidR="00977FEB" w:rsidRDefault="00977FEB" w:rsidP="00977FEB">
      <w:pPr>
        <w:tabs>
          <w:tab w:val="left" w:pos="3084"/>
        </w:tabs>
        <w:ind w:firstLineChars="1000" w:firstLine="2400"/>
      </w:pPr>
      <w:r>
        <w:rPr>
          <w:rFonts w:hint="eastAsia"/>
          <w:sz w:val="24"/>
        </w:rPr>
        <w:t>表</w:t>
      </w:r>
      <w:r>
        <w:rPr>
          <w:rFonts w:hint="eastAsia"/>
          <w:sz w:val="24"/>
        </w:rPr>
        <w:t>4-</w:t>
      </w:r>
      <w:r>
        <w:rPr>
          <w:sz w:val="24"/>
        </w:rPr>
        <w:t>1</w:t>
      </w:r>
      <w:r>
        <w:rPr>
          <w:rFonts w:hint="eastAsia"/>
          <w:sz w:val="24"/>
        </w:rPr>
        <w:t>4</w:t>
      </w:r>
      <w:r>
        <w:rPr>
          <w:rFonts w:hint="eastAsia"/>
          <w:sz w:val="24"/>
        </w:rPr>
        <w:t>:</w:t>
      </w:r>
      <w:r>
        <w:rPr>
          <w:sz w:val="24"/>
        </w:rPr>
        <w:t xml:space="preserve"> </w:t>
      </w:r>
      <w:proofErr w:type="spellStart"/>
      <w:r w:rsidR="005343C4">
        <w:t>onSucceed</w:t>
      </w:r>
      <w:proofErr w:type="spellEnd"/>
      <w:r w:rsidR="005343C4">
        <w:rPr>
          <w:rFonts w:hint="eastAsia"/>
        </w:rPr>
        <w:t>函数原型</w:t>
      </w:r>
    </w:p>
    <w:p w14:paraId="5D364061" w14:textId="77777777" w:rsidR="00DE42F2" w:rsidRDefault="00E639BA" w:rsidP="009D6C69">
      <w:pPr>
        <w:tabs>
          <w:tab w:val="left" w:pos="3084"/>
        </w:tabs>
      </w:pPr>
      <w:proofErr w:type="spellStart"/>
      <w:r w:rsidRPr="00E639BA">
        <w:t>onFault</w:t>
      </w:r>
      <w:proofErr w:type="spellEnd"/>
      <w:r w:rsidRPr="00E639BA">
        <w:t>(int status)</w:t>
      </w:r>
      <w:r>
        <w:rPr>
          <w:rFonts w:hint="eastAsia"/>
        </w:rPr>
        <w:t>未知错误处理函数，</w:t>
      </w:r>
      <w:r w:rsidR="00553DA5">
        <w:rPr>
          <w:rFonts w:hint="eastAsia"/>
        </w:rPr>
        <w:t>更新时间戳，并</w:t>
      </w:r>
      <w:r w:rsidR="00553DA5">
        <w:rPr>
          <w:rFonts w:hint="eastAsia"/>
        </w:rPr>
        <w:t>更新该线程实例相关联的计算节点</w:t>
      </w:r>
      <w:r w:rsidR="00553DA5">
        <w:rPr>
          <w:rFonts w:hint="eastAsia"/>
        </w:rPr>
        <w:t>a</w:t>
      </w:r>
      <w:r w:rsidR="00553DA5">
        <w:t>gent</w:t>
      </w:r>
      <w:r w:rsidR="00553DA5">
        <w:rPr>
          <w:rFonts w:hint="eastAsia"/>
        </w:rPr>
        <w:t>状态</w:t>
      </w:r>
      <w:r w:rsidR="00553DA5">
        <w:rPr>
          <w:rFonts w:hint="eastAsia"/>
        </w:rPr>
        <w:t>s</w:t>
      </w:r>
      <w:r w:rsidR="00553DA5">
        <w:t>tatus</w:t>
      </w:r>
      <w:r w:rsidR="00553DA5">
        <w:rPr>
          <w:rFonts w:hint="eastAsia"/>
        </w:rPr>
        <w:t>为</w:t>
      </w:r>
      <w:r w:rsidR="002C6858" w:rsidRPr="002C6858">
        <w:t>_AGENT_SYN_STATUS_UNKNOW</w:t>
      </w:r>
      <w:r w:rsidR="002C6858">
        <w:rPr>
          <w:rFonts w:hint="eastAsia"/>
        </w:rPr>
        <w:t>未知状态。</w:t>
      </w:r>
    </w:p>
    <w:tbl>
      <w:tblPr>
        <w:tblStyle w:val="aff2"/>
        <w:tblW w:w="0" w:type="auto"/>
        <w:tblInd w:w="108" w:type="dxa"/>
        <w:tblLook w:val="04A0" w:firstRow="1" w:lastRow="0" w:firstColumn="1" w:lastColumn="0" w:noHBand="0" w:noVBand="1"/>
      </w:tblPr>
      <w:tblGrid>
        <w:gridCol w:w="9179"/>
      </w:tblGrid>
      <w:tr w:rsidR="00DE42F2" w14:paraId="6C45C33D" w14:textId="77777777" w:rsidTr="00DE42F2">
        <w:tc>
          <w:tcPr>
            <w:tcW w:w="9179" w:type="dxa"/>
          </w:tcPr>
          <w:p w14:paraId="464B6604" w14:textId="77777777" w:rsidR="00DE42F2" w:rsidRDefault="00DE42F2" w:rsidP="00DE42F2">
            <w:pPr>
              <w:tabs>
                <w:tab w:val="left" w:pos="3084"/>
              </w:tabs>
              <w:rPr>
                <w:rFonts w:hint="eastAsia"/>
              </w:rPr>
            </w:pPr>
            <w:r>
              <w:rPr>
                <w:rFonts w:hint="eastAsia"/>
              </w:rPr>
              <w:t xml:space="preserve">    private void </w:t>
            </w:r>
            <w:proofErr w:type="spellStart"/>
            <w:r>
              <w:rPr>
                <w:rFonts w:hint="eastAsia"/>
              </w:rPr>
              <w:t>onFault</w:t>
            </w:r>
            <w:proofErr w:type="spellEnd"/>
            <w:r>
              <w:rPr>
                <w:rFonts w:hint="eastAsia"/>
              </w:rPr>
              <w:t xml:space="preserve">(int status) { // </w:t>
            </w:r>
            <w:r>
              <w:rPr>
                <w:rFonts w:hint="eastAsia"/>
              </w:rPr>
              <w:t>不该出错的</w:t>
            </w:r>
          </w:p>
          <w:p w14:paraId="55956F3C" w14:textId="77777777" w:rsidR="00DE42F2" w:rsidRDefault="00DE42F2" w:rsidP="00DE42F2">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0D92B15" w14:textId="77777777" w:rsidR="00DE42F2" w:rsidRDefault="00DE42F2" w:rsidP="00DE42F2">
            <w:pPr>
              <w:tabs>
                <w:tab w:val="left" w:pos="3084"/>
              </w:tabs>
            </w:pPr>
            <w:r>
              <w:t xml:space="preserve">        </w:t>
            </w:r>
            <w:proofErr w:type="spellStart"/>
            <w:proofErr w:type="gramStart"/>
            <w:r>
              <w:t>this.setAgentStatus</w:t>
            </w:r>
            <w:proofErr w:type="spellEnd"/>
            <w:proofErr w:type="gramEnd"/>
            <w:r>
              <w:t>(status, DEF._AGENT_SYN_STATUS_UNKNOW);</w:t>
            </w:r>
          </w:p>
          <w:p w14:paraId="2D59E227" w14:textId="0656C01D" w:rsidR="00DE42F2" w:rsidRDefault="00DE42F2" w:rsidP="00DE42F2">
            <w:pPr>
              <w:tabs>
                <w:tab w:val="left" w:pos="3084"/>
              </w:tabs>
              <w:rPr>
                <w:rFonts w:hint="eastAsia"/>
              </w:rPr>
            </w:pPr>
            <w:r>
              <w:t xml:space="preserve">    }</w:t>
            </w:r>
          </w:p>
        </w:tc>
      </w:tr>
    </w:tbl>
    <w:p w14:paraId="1E8CEF88" w14:textId="3045DD84" w:rsidR="00CE6C8C" w:rsidRDefault="002C6858" w:rsidP="00CE6C8C">
      <w:pPr>
        <w:ind w:firstLineChars="1000" w:firstLine="2100"/>
      </w:pPr>
      <w:r>
        <w:rPr>
          <w:rFonts w:hint="eastAsia"/>
        </w:rPr>
        <w:t xml:space="preserve"> </w:t>
      </w:r>
      <w:r w:rsidR="00CE6C8C">
        <w:tab/>
        <w:t xml:space="preserve"> </w:t>
      </w:r>
      <w:r w:rsidR="00CE6C8C">
        <w:rPr>
          <w:rFonts w:hint="eastAsia"/>
          <w:sz w:val="24"/>
        </w:rPr>
        <w:t>表</w:t>
      </w:r>
      <w:r w:rsidR="00CE6C8C">
        <w:rPr>
          <w:rFonts w:hint="eastAsia"/>
          <w:sz w:val="24"/>
        </w:rPr>
        <w:t>4-</w:t>
      </w:r>
      <w:r w:rsidR="00CE6C8C">
        <w:rPr>
          <w:sz w:val="24"/>
        </w:rPr>
        <w:t>1</w:t>
      </w:r>
      <w:r w:rsidR="00CE6C8C">
        <w:rPr>
          <w:rFonts w:hint="eastAsia"/>
          <w:sz w:val="24"/>
        </w:rPr>
        <w:t>5</w:t>
      </w:r>
      <w:r w:rsidR="00CE6C8C">
        <w:rPr>
          <w:rFonts w:hint="eastAsia"/>
          <w:sz w:val="24"/>
        </w:rPr>
        <w:t>:</w:t>
      </w:r>
      <w:r w:rsidR="00CE6C8C">
        <w:rPr>
          <w:sz w:val="24"/>
        </w:rPr>
        <w:t xml:space="preserve"> </w:t>
      </w:r>
      <w:proofErr w:type="spellStart"/>
      <w:r w:rsidR="00E6428A" w:rsidRPr="00E639BA">
        <w:t>onFault</w:t>
      </w:r>
      <w:proofErr w:type="spellEnd"/>
      <w:r w:rsidR="00CE6C8C">
        <w:rPr>
          <w:rFonts w:hint="eastAsia"/>
        </w:rPr>
        <w:t>函数原型</w:t>
      </w:r>
    </w:p>
    <w:p w14:paraId="78E6809E" w14:textId="17002E1B" w:rsidR="00C5179E" w:rsidRDefault="006325A3" w:rsidP="00C5179E">
      <w:proofErr w:type="spellStart"/>
      <w:r w:rsidRPr="006325A3">
        <w:t>onError</w:t>
      </w:r>
      <w:proofErr w:type="spellEnd"/>
      <w:r w:rsidRPr="006325A3">
        <w:t>(int status)</w:t>
      </w:r>
      <w:r>
        <w:rPr>
          <w:rFonts w:hint="eastAsia"/>
        </w:rPr>
        <w:t>错误处理函数，更新时间戳，更新错误处理计数器</w:t>
      </w:r>
      <w:proofErr w:type="spellStart"/>
      <w:r>
        <w:rPr>
          <w:rFonts w:hint="eastAsia"/>
        </w:rPr>
        <w:t>e</w:t>
      </w:r>
      <w:r>
        <w:t>rrCount</w:t>
      </w:r>
      <w:proofErr w:type="spellEnd"/>
      <w:r>
        <w:rPr>
          <w:rFonts w:hint="eastAsia"/>
        </w:rPr>
        <w:t>增</w:t>
      </w:r>
      <w:r>
        <w:rPr>
          <w:rFonts w:hint="eastAsia"/>
        </w:rPr>
        <w:t>1</w:t>
      </w:r>
      <w:r>
        <w:rPr>
          <w:rFonts w:hint="eastAsia"/>
        </w:rPr>
        <w:t>，</w:t>
      </w:r>
      <w:r w:rsidR="00106B35">
        <w:rPr>
          <w:rFonts w:hint="eastAsia"/>
        </w:rPr>
        <w:t>如果</w:t>
      </w:r>
      <w:proofErr w:type="spellStart"/>
      <w:r w:rsidR="00106B35">
        <w:rPr>
          <w:rFonts w:hint="eastAsia"/>
        </w:rPr>
        <w:t>e</w:t>
      </w:r>
      <w:r w:rsidR="00106B35">
        <w:t>rrCount</w:t>
      </w:r>
      <w:proofErr w:type="spellEnd"/>
      <w:r w:rsidR="00106B35">
        <w:rPr>
          <w:rFonts w:hint="eastAsia"/>
        </w:rPr>
        <w:t>大于</w:t>
      </w:r>
      <w:r w:rsidR="00106B35">
        <w:rPr>
          <w:rFonts w:hint="eastAsia"/>
        </w:rPr>
        <w:t>3</w:t>
      </w:r>
      <w:r w:rsidR="00106B35">
        <w:rPr>
          <w:rFonts w:hint="eastAsia"/>
        </w:rPr>
        <w:t>，则设置</w:t>
      </w:r>
      <w:r w:rsidR="00106B35">
        <w:rPr>
          <w:rFonts w:hint="eastAsia"/>
        </w:rPr>
        <w:t>该线程实例相关联的计算节点</w:t>
      </w:r>
      <w:r w:rsidR="00106B35">
        <w:rPr>
          <w:rFonts w:hint="eastAsia"/>
        </w:rPr>
        <w:t>a</w:t>
      </w:r>
      <w:r w:rsidR="00106B35">
        <w:t>gent</w:t>
      </w:r>
      <w:r w:rsidR="00106B35">
        <w:rPr>
          <w:rFonts w:hint="eastAsia"/>
        </w:rPr>
        <w:t>状态</w:t>
      </w:r>
      <w:r w:rsidR="00106B35">
        <w:rPr>
          <w:rFonts w:hint="eastAsia"/>
        </w:rPr>
        <w:t>s</w:t>
      </w:r>
      <w:r w:rsidR="00106B35">
        <w:t>tatus</w:t>
      </w:r>
      <w:r w:rsidR="00106B35">
        <w:rPr>
          <w:rFonts w:hint="eastAsia"/>
        </w:rPr>
        <w:t>为</w:t>
      </w:r>
      <w:r w:rsidR="00241E5A" w:rsidRPr="00241E5A">
        <w:t>_AGENT_SYN_STATUS_OFF_LINE</w:t>
      </w:r>
      <w:r w:rsidR="00E3501B">
        <w:rPr>
          <w:rFonts w:hint="eastAsia"/>
        </w:rPr>
        <w:t>离线</w:t>
      </w:r>
      <w:r w:rsidR="00106B35">
        <w:rPr>
          <w:rFonts w:hint="eastAsia"/>
        </w:rPr>
        <w:t>状态。</w:t>
      </w:r>
    </w:p>
    <w:tbl>
      <w:tblPr>
        <w:tblStyle w:val="aff2"/>
        <w:tblW w:w="0" w:type="auto"/>
        <w:tblInd w:w="108" w:type="dxa"/>
        <w:tblLook w:val="04A0" w:firstRow="1" w:lastRow="0" w:firstColumn="1" w:lastColumn="0" w:noHBand="0" w:noVBand="1"/>
      </w:tblPr>
      <w:tblGrid>
        <w:gridCol w:w="9179"/>
      </w:tblGrid>
      <w:tr w:rsidR="00EB5016" w14:paraId="3DD5B6E6" w14:textId="77777777" w:rsidTr="00EB5016">
        <w:tc>
          <w:tcPr>
            <w:tcW w:w="9179" w:type="dxa"/>
          </w:tcPr>
          <w:p w14:paraId="15DCE500" w14:textId="77777777" w:rsidR="00EB5016" w:rsidRDefault="00EB5016" w:rsidP="00EB5016">
            <w:r>
              <w:t xml:space="preserve">    private void </w:t>
            </w:r>
            <w:proofErr w:type="spellStart"/>
            <w:proofErr w:type="gramStart"/>
            <w:r>
              <w:t>onError</w:t>
            </w:r>
            <w:proofErr w:type="spellEnd"/>
            <w:r>
              <w:t>(</w:t>
            </w:r>
            <w:proofErr w:type="gramEnd"/>
            <w:r>
              <w:t>int status) {</w:t>
            </w:r>
          </w:p>
          <w:p w14:paraId="5649FABA" w14:textId="77777777" w:rsidR="00EB5016" w:rsidRDefault="00EB5016" w:rsidP="00EB5016">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F24A794" w14:textId="77777777" w:rsidR="00EB5016" w:rsidRDefault="00EB5016" w:rsidP="00EB5016">
            <w:r>
              <w:t xml:space="preserve">        </w:t>
            </w:r>
            <w:proofErr w:type="spellStart"/>
            <w:proofErr w:type="gramStart"/>
            <w:r>
              <w:t>this.errCount</w:t>
            </w:r>
            <w:proofErr w:type="spellEnd"/>
            <w:proofErr w:type="gramEnd"/>
            <w:r>
              <w:t>++;</w:t>
            </w:r>
          </w:p>
          <w:p w14:paraId="6C3DDC30" w14:textId="77777777" w:rsidR="00EB5016" w:rsidRDefault="00EB5016" w:rsidP="00EB5016">
            <w:r>
              <w:t xml:space="preserve">        if (</w:t>
            </w:r>
            <w:proofErr w:type="spellStart"/>
            <w:proofErr w:type="gramStart"/>
            <w:r>
              <w:t>this.errCount</w:t>
            </w:r>
            <w:proofErr w:type="spellEnd"/>
            <w:proofErr w:type="gramEnd"/>
            <w:r>
              <w:t xml:space="preserve"> &gt;= 3) {</w:t>
            </w:r>
          </w:p>
          <w:p w14:paraId="1C350E5B" w14:textId="77777777" w:rsidR="00EB5016" w:rsidRDefault="00EB5016" w:rsidP="00EB5016">
            <w:r>
              <w:t xml:space="preserve">            </w:t>
            </w:r>
            <w:proofErr w:type="spellStart"/>
            <w:proofErr w:type="gramStart"/>
            <w:r>
              <w:t>this.setAgentStatus</w:t>
            </w:r>
            <w:proofErr w:type="spellEnd"/>
            <w:proofErr w:type="gramEnd"/>
            <w:r>
              <w:t>(status, DEF._AGENT_SYN_STATUS_OFF_LINE);</w:t>
            </w:r>
          </w:p>
          <w:p w14:paraId="3A7488B5" w14:textId="77777777" w:rsidR="00EB5016" w:rsidRDefault="00EB5016" w:rsidP="00EB5016">
            <w:r>
              <w:t xml:space="preserve">        }</w:t>
            </w:r>
          </w:p>
          <w:p w14:paraId="02602770" w14:textId="23AD64D1" w:rsidR="00EB5016" w:rsidRDefault="00EB5016" w:rsidP="00EB5016">
            <w:pPr>
              <w:rPr>
                <w:rFonts w:hint="eastAsia"/>
              </w:rPr>
            </w:pPr>
            <w:r>
              <w:t xml:space="preserve">    }</w:t>
            </w:r>
          </w:p>
        </w:tc>
      </w:tr>
    </w:tbl>
    <w:p w14:paraId="7CF56F36" w14:textId="3139150B" w:rsidR="00EB5016" w:rsidRDefault="00D70BDA" w:rsidP="00D70BDA">
      <w:pPr>
        <w:ind w:left="2100" w:firstLine="420"/>
      </w:pPr>
      <w:r>
        <w:rPr>
          <w:rFonts w:hint="eastAsia"/>
          <w:sz w:val="24"/>
        </w:rPr>
        <w:t>表</w:t>
      </w:r>
      <w:r>
        <w:rPr>
          <w:rFonts w:hint="eastAsia"/>
          <w:sz w:val="24"/>
        </w:rPr>
        <w:t>4-</w:t>
      </w:r>
      <w:r>
        <w:rPr>
          <w:sz w:val="24"/>
        </w:rPr>
        <w:t>1</w:t>
      </w:r>
      <w:r w:rsidR="000A6569">
        <w:rPr>
          <w:rFonts w:hint="eastAsia"/>
          <w:sz w:val="24"/>
        </w:rPr>
        <w:t>6</w:t>
      </w:r>
      <w:r>
        <w:rPr>
          <w:rFonts w:hint="eastAsia"/>
          <w:sz w:val="24"/>
        </w:rPr>
        <w:t>:</w:t>
      </w:r>
      <w:r>
        <w:rPr>
          <w:sz w:val="24"/>
        </w:rPr>
        <w:t xml:space="preserve"> </w:t>
      </w:r>
      <w:proofErr w:type="spellStart"/>
      <w:r w:rsidR="008D6AC5">
        <w:t>onError</w:t>
      </w:r>
      <w:proofErr w:type="spellEnd"/>
      <w:r>
        <w:rPr>
          <w:rFonts w:hint="eastAsia"/>
        </w:rPr>
        <w:t>函数原型</w:t>
      </w:r>
    </w:p>
    <w:p w14:paraId="75E913B8" w14:textId="0FB76244" w:rsidR="00486A15" w:rsidRDefault="00486A15" w:rsidP="00486A15">
      <w:proofErr w:type="spellStart"/>
      <w:r w:rsidRPr="00486A15">
        <w:t>onTaskRunSendErr</w:t>
      </w:r>
      <w:proofErr w:type="spellEnd"/>
      <w:r w:rsidRPr="00486A15">
        <w:t>(Document task)</w:t>
      </w:r>
      <w:r w:rsidR="003937C4">
        <w:rPr>
          <w:rFonts w:hint="eastAsia"/>
        </w:rPr>
        <w:t>任务分配失败处理函数，将以该</w:t>
      </w:r>
      <w:r w:rsidR="003937C4">
        <w:rPr>
          <w:rFonts w:hint="eastAsia"/>
        </w:rPr>
        <w:t>task</w:t>
      </w:r>
      <w:r w:rsidR="003937C4">
        <w:rPr>
          <w:rFonts w:hint="eastAsia"/>
        </w:rPr>
        <w:t>为参数的任务其中一些字段进行重置。</w:t>
      </w:r>
    </w:p>
    <w:tbl>
      <w:tblPr>
        <w:tblStyle w:val="aff2"/>
        <w:tblW w:w="0" w:type="auto"/>
        <w:tblInd w:w="108" w:type="dxa"/>
        <w:tblLook w:val="04A0" w:firstRow="1" w:lastRow="0" w:firstColumn="1" w:lastColumn="0" w:noHBand="0" w:noVBand="1"/>
      </w:tblPr>
      <w:tblGrid>
        <w:gridCol w:w="9179"/>
      </w:tblGrid>
      <w:tr w:rsidR="00D70462" w14:paraId="711B4EBA" w14:textId="77777777" w:rsidTr="00D70462">
        <w:tc>
          <w:tcPr>
            <w:tcW w:w="9179" w:type="dxa"/>
          </w:tcPr>
          <w:p w14:paraId="69A3744B" w14:textId="77777777" w:rsidR="00D70462" w:rsidRDefault="00D70462" w:rsidP="006760CE">
            <w:pPr>
              <w:ind w:firstLineChars="150" w:firstLine="315"/>
            </w:pPr>
            <w:r>
              <w:t xml:space="preserve">private void </w:t>
            </w:r>
            <w:proofErr w:type="spellStart"/>
            <w:proofErr w:type="gramStart"/>
            <w:r>
              <w:t>onTaskRunSendErr</w:t>
            </w:r>
            <w:proofErr w:type="spellEnd"/>
            <w:r>
              <w:t>(</w:t>
            </w:r>
            <w:proofErr w:type="gramEnd"/>
            <w:r>
              <w:t>Document task) {</w:t>
            </w:r>
          </w:p>
          <w:p w14:paraId="3EB15456" w14:textId="77777777" w:rsidR="00D70462" w:rsidRDefault="00D70462" w:rsidP="00D70462">
            <w:r>
              <w:t xml:space="preserve">        String </w:t>
            </w:r>
            <w:proofErr w:type="spellStart"/>
            <w:r>
              <w:t>taskId</w:t>
            </w:r>
            <w:proofErr w:type="spellEnd"/>
            <w:r>
              <w:t xml:space="preserve"> = </w:t>
            </w:r>
            <w:proofErr w:type="spellStart"/>
            <w:r>
              <w:t>Docat.getString</w:t>
            </w:r>
            <w:proofErr w:type="spellEnd"/>
            <w:r>
              <w:t>(task, DEF._ID);</w:t>
            </w:r>
          </w:p>
          <w:p w14:paraId="33FD4115" w14:textId="77777777" w:rsidR="00D70462" w:rsidRDefault="00D70462" w:rsidP="00D70462">
            <w:r>
              <w:t xml:space="preserve">        Document value = new </w:t>
            </w:r>
            <w:proofErr w:type="gramStart"/>
            <w:r>
              <w:t>Document(</w:t>
            </w:r>
            <w:proofErr w:type="gramEnd"/>
            <w:r>
              <w:t>);</w:t>
            </w:r>
          </w:p>
          <w:p w14:paraId="15B6944E" w14:textId="77777777" w:rsidR="00D70462" w:rsidRDefault="00D70462" w:rsidP="00D70462">
            <w:r>
              <w:t xml:space="preserve">        </w:t>
            </w:r>
            <w:proofErr w:type="spellStart"/>
            <w:proofErr w:type="gramStart"/>
            <w:r>
              <w:t>value.append</w:t>
            </w:r>
            <w:proofErr w:type="spellEnd"/>
            <w:proofErr w:type="gramEnd"/>
            <w:r>
              <w:t>(DEF._AGENT, 0);</w:t>
            </w:r>
          </w:p>
          <w:p w14:paraId="1864275D" w14:textId="77777777" w:rsidR="00D70462" w:rsidRDefault="00D70462" w:rsidP="00D70462">
            <w:r>
              <w:t xml:space="preserve">        </w:t>
            </w:r>
            <w:proofErr w:type="spellStart"/>
            <w:proofErr w:type="gramStart"/>
            <w:r>
              <w:t>value.append</w:t>
            </w:r>
            <w:proofErr w:type="spellEnd"/>
            <w:proofErr w:type="gramEnd"/>
            <w:r>
              <w:t>(DEF._VERSION, 0);</w:t>
            </w:r>
          </w:p>
          <w:p w14:paraId="5546E902" w14:textId="77777777" w:rsidR="00D70462" w:rsidRDefault="00D70462" w:rsidP="00D70462">
            <w:r>
              <w:lastRenderedPageBreak/>
              <w:t xml:space="preserve">        </w:t>
            </w:r>
            <w:proofErr w:type="spellStart"/>
            <w:proofErr w:type="gramStart"/>
            <w:r>
              <w:t>value.append</w:t>
            </w:r>
            <w:proofErr w:type="spellEnd"/>
            <w:proofErr w:type="gramEnd"/>
            <w:r>
              <w:t>(DEF._DIST_TIME, 0);</w:t>
            </w:r>
          </w:p>
          <w:p w14:paraId="1C65E3D8" w14:textId="77777777" w:rsidR="00D70462" w:rsidRDefault="00D70462" w:rsidP="00D70462">
            <w:r>
              <w:t xml:space="preserve">        </w:t>
            </w:r>
            <w:proofErr w:type="gramStart"/>
            <w:r>
              <w:t>DB.task</w:t>
            </w:r>
            <w:proofErr w:type="gramEnd"/>
            <w:r>
              <w:t>.__</w:t>
            </w:r>
            <w:proofErr w:type="spellStart"/>
            <w:r>
              <w:t>unset_one</w:t>
            </w:r>
            <w:proofErr w:type="spellEnd"/>
            <w:r>
              <w:t xml:space="preserve">(new Document(DEF._ID, </w:t>
            </w:r>
            <w:proofErr w:type="spellStart"/>
            <w:r>
              <w:t>taskId</w:t>
            </w:r>
            <w:proofErr w:type="spellEnd"/>
            <w:r>
              <w:t>), value, -1, null);</w:t>
            </w:r>
          </w:p>
          <w:p w14:paraId="1E52FF5D" w14:textId="3D03EF67" w:rsidR="00D70462" w:rsidRDefault="00D70462" w:rsidP="006760CE">
            <w:pPr>
              <w:ind w:firstLineChars="150" w:firstLine="315"/>
              <w:rPr>
                <w:rFonts w:hint="eastAsia"/>
              </w:rPr>
            </w:pPr>
            <w:r>
              <w:rPr>
                <w:rFonts w:hint="eastAsia"/>
              </w:rPr>
              <w:t>}</w:t>
            </w:r>
          </w:p>
        </w:tc>
      </w:tr>
    </w:tbl>
    <w:p w14:paraId="09417677" w14:textId="2D9A9252" w:rsidR="00341CE1" w:rsidRDefault="00693F09" w:rsidP="00693F09">
      <w:pPr>
        <w:ind w:left="2100" w:firstLine="420"/>
        <w:rPr>
          <w:rFonts w:hint="eastAsia"/>
        </w:rPr>
      </w:pPr>
      <w:r>
        <w:rPr>
          <w:rFonts w:hint="eastAsia"/>
          <w:sz w:val="24"/>
        </w:rPr>
        <w:lastRenderedPageBreak/>
        <w:t>表</w:t>
      </w:r>
      <w:r>
        <w:rPr>
          <w:rFonts w:hint="eastAsia"/>
          <w:sz w:val="24"/>
        </w:rPr>
        <w:t>4-</w:t>
      </w:r>
      <w:r>
        <w:rPr>
          <w:sz w:val="24"/>
        </w:rPr>
        <w:t>1</w:t>
      </w:r>
      <w:r>
        <w:rPr>
          <w:rFonts w:hint="eastAsia"/>
          <w:sz w:val="24"/>
        </w:rPr>
        <w:t>6:</w:t>
      </w:r>
      <w:r>
        <w:rPr>
          <w:sz w:val="24"/>
        </w:rPr>
        <w:t xml:space="preserve"> </w:t>
      </w:r>
      <w:proofErr w:type="spellStart"/>
      <w:r w:rsidR="007C3F46" w:rsidRPr="00486A15">
        <w:t>onTaskRunSendErr</w:t>
      </w:r>
      <w:proofErr w:type="spellEnd"/>
      <w:r>
        <w:rPr>
          <w:rFonts w:hint="eastAsia"/>
        </w:rPr>
        <w:t>函数原型</w:t>
      </w:r>
    </w:p>
    <w:p w14:paraId="732F03F6" w14:textId="1C5FD51A" w:rsidR="008B2827" w:rsidRDefault="00C33F49" w:rsidP="008B2827">
      <w:pPr>
        <w:rPr>
          <w:rFonts w:hint="eastAsia"/>
        </w:rPr>
      </w:pPr>
      <w:proofErr w:type="spellStart"/>
      <w:r>
        <w:rPr>
          <w:rFonts w:hint="eastAsia"/>
        </w:rPr>
        <w:t>Next</w:t>
      </w:r>
      <w:r>
        <w:t>AgentKeeper</w:t>
      </w:r>
      <w:proofErr w:type="spellEnd"/>
      <w:r>
        <w:rPr>
          <w:rFonts w:hint="eastAsia"/>
        </w:rPr>
        <w:t>中的路由函数为</w:t>
      </w:r>
      <w:proofErr w:type="spellStart"/>
      <w:r w:rsidRPr="00C33F49">
        <w:t>handleMessage</w:t>
      </w:r>
      <w:proofErr w:type="spellEnd"/>
      <w:r w:rsidRPr="00C33F49">
        <w:t>(Document message)</w:t>
      </w:r>
      <w:r w:rsidR="005470CD">
        <w:rPr>
          <w:rFonts w:hint="eastAsia"/>
        </w:rPr>
        <w:t>。当</w:t>
      </w:r>
      <w:r w:rsidR="005470CD">
        <w:rPr>
          <w:rFonts w:hint="eastAsia"/>
        </w:rPr>
        <w:t>me</w:t>
      </w:r>
      <w:r w:rsidR="005470CD">
        <w:t>ssage</w:t>
      </w:r>
      <w:r w:rsidR="005470CD">
        <w:rPr>
          <w:rFonts w:hint="eastAsia"/>
        </w:rPr>
        <w:t>中</w:t>
      </w:r>
      <w:r w:rsidR="005470CD">
        <w:rPr>
          <w:rFonts w:hint="eastAsia"/>
        </w:rPr>
        <w:t>action</w:t>
      </w:r>
      <w:r w:rsidR="005470CD">
        <w:rPr>
          <w:rFonts w:hint="eastAsia"/>
        </w:rPr>
        <w:t>字段为“</w:t>
      </w:r>
      <w:r w:rsidR="005470CD">
        <w:rPr>
          <w:rFonts w:hint="eastAsia"/>
        </w:rPr>
        <w:t>syn</w:t>
      </w:r>
      <w:r w:rsidR="005470CD">
        <w:rPr>
          <w:rFonts w:hint="eastAsia"/>
        </w:rPr>
        <w:t>”时，调用</w:t>
      </w:r>
      <w:proofErr w:type="spellStart"/>
      <w:r w:rsidR="005470CD">
        <w:rPr>
          <w:rFonts w:hint="eastAsia"/>
        </w:rPr>
        <w:t>d</w:t>
      </w:r>
      <w:r w:rsidR="005470CD">
        <w:t>oSynSend</w:t>
      </w:r>
      <w:proofErr w:type="spellEnd"/>
      <w:r w:rsidR="00700FB3">
        <w:t>()</w:t>
      </w:r>
      <w:r w:rsidR="005470CD">
        <w:rPr>
          <w:rFonts w:hint="eastAsia"/>
        </w:rPr>
        <w:t>方法同步求解器和状态信息；</w:t>
      </w:r>
      <w:r w:rsidR="005470CD">
        <w:rPr>
          <w:rFonts w:hint="eastAsia"/>
        </w:rPr>
        <w:t>action</w:t>
      </w:r>
      <w:r w:rsidR="005470CD">
        <w:rPr>
          <w:rFonts w:hint="eastAsia"/>
        </w:rPr>
        <w:t>字段为“</w:t>
      </w:r>
      <w:proofErr w:type="spellStart"/>
      <w:r w:rsidR="005470CD" w:rsidRPr="005470CD">
        <w:t>taskRun</w:t>
      </w:r>
      <w:proofErr w:type="spellEnd"/>
      <w:r w:rsidR="005470CD">
        <w:rPr>
          <w:rFonts w:hint="eastAsia"/>
        </w:rPr>
        <w:t>”</w:t>
      </w:r>
      <w:r w:rsidR="005470CD">
        <w:rPr>
          <w:rFonts w:hint="eastAsia"/>
        </w:rPr>
        <w:t>时，调用</w:t>
      </w:r>
      <w:proofErr w:type="spellStart"/>
      <w:r w:rsidR="005470CD" w:rsidRPr="005470CD">
        <w:t>doTaskRunSend</w:t>
      </w:r>
      <w:proofErr w:type="spellEnd"/>
      <w:r w:rsidR="005470CD">
        <w:t>()</w:t>
      </w:r>
      <w:r w:rsidR="00625CC3">
        <w:rPr>
          <w:rFonts w:hint="eastAsia"/>
        </w:rPr>
        <w:t>方法</w:t>
      </w:r>
      <w:r w:rsidR="005B485F">
        <w:rPr>
          <w:rFonts w:hint="eastAsia"/>
        </w:rPr>
        <w:t>，</w:t>
      </w:r>
      <w:r w:rsidR="00F078A9">
        <w:rPr>
          <w:rFonts w:hint="eastAsia"/>
        </w:rPr>
        <w:t>中心控制节点</w:t>
      </w:r>
      <w:r w:rsidR="005470CD">
        <w:rPr>
          <w:rFonts w:hint="eastAsia"/>
        </w:rPr>
        <w:t>方法</w:t>
      </w:r>
      <w:r w:rsidR="00EE0CD6">
        <w:rPr>
          <w:rFonts w:hint="eastAsia"/>
        </w:rPr>
        <w:t>发送</w:t>
      </w:r>
      <w:r w:rsidR="00D04ABC">
        <w:rPr>
          <w:rFonts w:hint="eastAsia"/>
        </w:rPr>
        <w:t>任务启动命令到相应线程实例关联的计算节点上</w:t>
      </w:r>
      <w:r w:rsidR="004632D1">
        <w:rPr>
          <w:rFonts w:hint="eastAsia"/>
        </w:rPr>
        <w:t>。</w:t>
      </w:r>
      <w:r w:rsidR="00582735">
        <w:rPr>
          <w:rFonts w:hint="eastAsia"/>
        </w:rPr>
        <w:t>action</w:t>
      </w:r>
      <w:r w:rsidR="00582735">
        <w:rPr>
          <w:rFonts w:hint="eastAsia"/>
        </w:rPr>
        <w:t>字段为“</w:t>
      </w:r>
      <w:r w:rsidR="00582735">
        <w:t>kill</w:t>
      </w:r>
      <w:r w:rsidR="00582735">
        <w:rPr>
          <w:rFonts w:hint="eastAsia"/>
        </w:rPr>
        <w:t>”时</w:t>
      </w:r>
      <w:r w:rsidR="003C7AC1">
        <w:rPr>
          <w:rFonts w:hint="eastAsia"/>
        </w:rPr>
        <w:t>,</w:t>
      </w:r>
      <w:r w:rsidR="003C7AC1">
        <w:t xml:space="preserve"> </w:t>
      </w:r>
      <w:r w:rsidR="00836D3C">
        <w:rPr>
          <w:rFonts w:hint="eastAsia"/>
        </w:rPr>
        <w:t>调用</w:t>
      </w:r>
      <w:proofErr w:type="spellStart"/>
      <w:r w:rsidR="00836D3C" w:rsidRPr="00836D3C">
        <w:t>doTaskKillSend</w:t>
      </w:r>
      <w:proofErr w:type="spellEnd"/>
      <w:r w:rsidR="00836D3C">
        <w:t>()</w:t>
      </w:r>
      <w:r w:rsidR="006C4816">
        <w:rPr>
          <w:rFonts w:hint="eastAsia"/>
        </w:rPr>
        <w:t>方法</w:t>
      </w:r>
      <w:r w:rsidR="00836D3C">
        <w:t>,</w:t>
      </w:r>
      <w:r w:rsidR="00C82CE7">
        <w:rPr>
          <w:rFonts w:hint="eastAsia"/>
        </w:rPr>
        <w:t>中心控制节点方法发送任务</w:t>
      </w:r>
      <w:r w:rsidR="0078010E">
        <w:rPr>
          <w:rFonts w:hint="eastAsia"/>
        </w:rPr>
        <w:t>结束</w:t>
      </w:r>
      <w:r w:rsidR="00C82CE7">
        <w:rPr>
          <w:rFonts w:hint="eastAsia"/>
        </w:rPr>
        <w:t>命令到相应线程实例关联的计算节点上</w:t>
      </w:r>
      <w:r w:rsidR="00E75E4C">
        <w:rPr>
          <w:rFonts w:hint="eastAsia"/>
        </w:rPr>
        <w:t>。</w:t>
      </w:r>
      <w:r w:rsidR="007B5CDC">
        <w:rPr>
          <w:rFonts w:hint="eastAsia"/>
        </w:rPr>
        <w:t>否则，打印消息</w:t>
      </w:r>
      <w:proofErr w:type="spellStart"/>
      <w:r w:rsidR="007B5CDC" w:rsidRPr="007B5CDC">
        <w:rPr>
          <w:rFonts w:hint="eastAsia"/>
        </w:rPr>
        <w:t>NextHostKeeper</w:t>
      </w:r>
      <w:proofErr w:type="spellEnd"/>
      <w:r w:rsidR="007B5CDC" w:rsidRPr="007B5CDC">
        <w:rPr>
          <w:rFonts w:hint="eastAsia"/>
        </w:rPr>
        <w:t xml:space="preserve"> </w:t>
      </w:r>
      <w:r w:rsidR="007B5CDC" w:rsidRPr="007B5CDC">
        <w:rPr>
          <w:rFonts w:hint="eastAsia"/>
        </w:rPr>
        <w:t>不支持下发消息类型</w:t>
      </w:r>
      <w:r w:rsidR="00C65A59">
        <w:rPr>
          <w:rFonts w:hint="eastAsia"/>
        </w:rPr>
        <w:t>。</w:t>
      </w:r>
    </w:p>
    <w:tbl>
      <w:tblPr>
        <w:tblStyle w:val="aff2"/>
        <w:tblW w:w="0" w:type="auto"/>
        <w:tblInd w:w="108" w:type="dxa"/>
        <w:tblLook w:val="04A0" w:firstRow="1" w:lastRow="0" w:firstColumn="1" w:lastColumn="0" w:noHBand="0" w:noVBand="1"/>
      </w:tblPr>
      <w:tblGrid>
        <w:gridCol w:w="9179"/>
      </w:tblGrid>
      <w:tr w:rsidR="00223748" w14:paraId="2E39F946" w14:textId="77777777" w:rsidTr="005B099D">
        <w:tc>
          <w:tcPr>
            <w:tcW w:w="9179" w:type="dxa"/>
          </w:tcPr>
          <w:p w14:paraId="52A42448" w14:textId="77777777" w:rsidR="00223748" w:rsidRDefault="00223748" w:rsidP="00223748">
            <w:pPr>
              <w:tabs>
                <w:tab w:val="left" w:pos="2460"/>
              </w:tabs>
            </w:pPr>
            <w:r>
              <w:t xml:space="preserve">   private void </w:t>
            </w:r>
            <w:proofErr w:type="spellStart"/>
            <w:proofErr w:type="gramStart"/>
            <w:r>
              <w:t>handleMessage</w:t>
            </w:r>
            <w:proofErr w:type="spellEnd"/>
            <w:r>
              <w:t>(</w:t>
            </w:r>
            <w:proofErr w:type="gramEnd"/>
            <w:r>
              <w:t>Document message) {</w:t>
            </w:r>
          </w:p>
          <w:p w14:paraId="7E10AFD3" w14:textId="77777777" w:rsidR="00223748" w:rsidRDefault="00223748" w:rsidP="00223748">
            <w:pPr>
              <w:tabs>
                <w:tab w:val="left" w:pos="2460"/>
              </w:tabs>
            </w:pPr>
            <w:r>
              <w:t xml:space="preserve">        String action = </w:t>
            </w:r>
            <w:proofErr w:type="spellStart"/>
            <w:r>
              <w:t>Docat.getString</w:t>
            </w:r>
            <w:proofErr w:type="spellEnd"/>
            <w:r>
              <w:t>(message, DEF._ACTION, "syn");</w:t>
            </w:r>
          </w:p>
          <w:p w14:paraId="61363167" w14:textId="77777777" w:rsidR="00223748" w:rsidRDefault="00223748" w:rsidP="00223748">
            <w:pPr>
              <w:tabs>
                <w:tab w:val="left" w:pos="2460"/>
              </w:tabs>
            </w:pPr>
            <w:r>
              <w:t xml:space="preserve">        if ("</w:t>
            </w:r>
            <w:proofErr w:type="spellStart"/>
            <w:r>
              <w:t>syn</w:t>
            </w:r>
            <w:proofErr w:type="gramStart"/>
            <w:r>
              <w:t>".equals</w:t>
            </w:r>
            <w:proofErr w:type="spellEnd"/>
            <w:proofErr w:type="gramEnd"/>
            <w:r>
              <w:t>(action)) {</w:t>
            </w:r>
          </w:p>
          <w:p w14:paraId="111B69C6" w14:textId="77777777" w:rsidR="00D56644" w:rsidRDefault="00223748" w:rsidP="00223748">
            <w:pPr>
              <w:tabs>
                <w:tab w:val="left" w:pos="2460"/>
              </w:tabs>
              <w:ind w:left="2730" w:hangingChars="1300" w:hanging="273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77123114" w14:textId="1D3EE672" w:rsidR="00223748" w:rsidRDefault="00223748" w:rsidP="00D56644">
            <w:pPr>
              <w:tabs>
                <w:tab w:val="left" w:pos="2460"/>
              </w:tabs>
              <w:ind w:leftChars="1000" w:left="2730" w:hangingChars="300" w:hanging="630"/>
            </w:pPr>
            <w:proofErr w:type="spellStart"/>
            <w:proofErr w:type="gramStart"/>
            <w:r>
              <w:t>this.agentId</w:t>
            </w:r>
            <w:proofErr w:type="spellEnd"/>
            <w:proofErr w:type="gramEnd"/>
            <w:r>
              <w:t xml:space="preserve">, " ", </w:t>
            </w:r>
            <w:proofErr w:type="spellStart"/>
            <w:r>
              <w:t>Docat</w:t>
            </w:r>
            <w:proofErr w:type="spellEnd"/>
            <w:r>
              <w:t>.__</w:t>
            </w:r>
            <w:proofErr w:type="spellStart"/>
            <w:r>
              <w:t>doc_to_json</w:t>
            </w:r>
            <w:proofErr w:type="spellEnd"/>
            <w:r>
              <w:t>(message));</w:t>
            </w:r>
          </w:p>
          <w:p w14:paraId="0FF1C55A" w14:textId="77777777" w:rsidR="00223748" w:rsidRDefault="00223748" w:rsidP="00223748">
            <w:pPr>
              <w:tabs>
                <w:tab w:val="left" w:pos="2460"/>
              </w:tabs>
            </w:pPr>
            <w:r>
              <w:t xml:space="preserve">            </w:t>
            </w:r>
            <w:proofErr w:type="spellStart"/>
            <w:proofErr w:type="gramStart"/>
            <w:r>
              <w:t>this.doSynSend</w:t>
            </w:r>
            <w:proofErr w:type="spellEnd"/>
            <w:proofErr w:type="gramEnd"/>
            <w:r>
              <w:t>();</w:t>
            </w:r>
          </w:p>
          <w:p w14:paraId="492CD58D" w14:textId="77777777" w:rsidR="00223748" w:rsidRDefault="00223748" w:rsidP="00223748">
            <w:pPr>
              <w:tabs>
                <w:tab w:val="left" w:pos="2460"/>
              </w:tabs>
            </w:pPr>
            <w:r>
              <w:t xml:space="preserve">        } else if ("</w:t>
            </w:r>
            <w:proofErr w:type="spellStart"/>
            <w:r>
              <w:t>taskRun</w:t>
            </w:r>
            <w:proofErr w:type="spellEnd"/>
            <w:proofErr w:type="gramStart"/>
            <w:r>
              <w:t>".equals</w:t>
            </w:r>
            <w:proofErr w:type="gramEnd"/>
            <w:r>
              <w:t>(action)) {</w:t>
            </w:r>
          </w:p>
          <w:p w14:paraId="145CAFE9" w14:textId="77777777" w:rsidR="00BA6848" w:rsidRDefault="00223748" w:rsidP="00223748">
            <w:pPr>
              <w:tabs>
                <w:tab w:val="left" w:pos="2460"/>
              </w:tabs>
              <w:ind w:left="2100" w:hangingChars="1000" w:hanging="210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06D30F0F" w14:textId="77777777" w:rsidR="00BA6848" w:rsidRDefault="00223748" w:rsidP="00BA6848">
            <w:pPr>
              <w:tabs>
                <w:tab w:val="left" w:pos="2460"/>
              </w:tabs>
              <w:ind w:leftChars="1000" w:left="2100"/>
            </w:pPr>
            <w:proofErr w:type="spellStart"/>
            <w:proofErr w:type="gramStart"/>
            <w:r>
              <w:t>this.agentId</w:t>
            </w:r>
            <w:proofErr w:type="spellEnd"/>
            <w:proofErr w:type="gramEnd"/>
            <w:r>
              <w:t xml:space="preserve">, " ", </w:t>
            </w:r>
          </w:p>
          <w:p w14:paraId="5809637A" w14:textId="346537C7" w:rsidR="00223748" w:rsidRDefault="00223748" w:rsidP="00B929E0">
            <w:pPr>
              <w:tabs>
                <w:tab w:val="left" w:pos="2460"/>
              </w:tabs>
              <w:ind w:firstLineChars="1000" w:firstLine="2100"/>
            </w:pPr>
            <w:proofErr w:type="spellStart"/>
            <w:proofErr w:type="gramStart"/>
            <w:r>
              <w:t>Docat</w:t>
            </w:r>
            <w:proofErr w:type="spellEnd"/>
            <w:r>
              <w:t>._</w:t>
            </w:r>
            <w:proofErr w:type="gramEnd"/>
            <w:r>
              <w:t>_</w:t>
            </w:r>
            <w:proofErr w:type="spellStart"/>
            <w:r>
              <w:t>doc_to_json</w:t>
            </w:r>
            <w:proofErr w:type="spellEnd"/>
            <w:r>
              <w:t>(message));</w:t>
            </w:r>
          </w:p>
          <w:p w14:paraId="7B3A36AE" w14:textId="77777777" w:rsidR="00223748" w:rsidRDefault="00223748" w:rsidP="00223748">
            <w:pPr>
              <w:tabs>
                <w:tab w:val="left" w:pos="2460"/>
              </w:tabs>
            </w:pPr>
            <w:r>
              <w:t xml:space="preserve">            </w:t>
            </w:r>
            <w:proofErr w:type="spellStart"/>
            <w:proofErr w:type="gramStart"/>
            <w:r>
              <w:t>this.doTaskRunSend</w:t>
            </w:r>
            <w:proofErr w:type="spellEnd"/>
            <w:proofErr w:type="gramEnd"/>
            <w:r>
              <w:t>(</w:t>
            </w:r>
            <w:proofErr w:type="spellStart"/>
            <w:r>
              <w:t>Docat.getDocument</w:t>
            </w:r>
            <w:proofErr w:type="spellEnd"/>
            <w:r>
              <w:t>(message, DEF._TASK));</w:t>
            </w:r>
          </w:p>
          <w:p w14:paraId="0350989E" w14:textId="77777777" w:rsidR="00223748" w:rsidRDefault="00223748" w:rsidP="00223748">
            <w:pPr>
              <w:tabs>
                <w:tab w:val="left" w:pos="2460"/>
              </w:tabs>
            </w:pPr>
            <w:r>
              <w:t xml:space="preserve">        } else if ("</w:t>
            </w:r>
            <w:proofErr w:type="spellStart"/>
            <w:r>
              <w:t>taskKill</w:t>
            </w:r>
            <w:proofErr w:type="spellEnd"/>
            <w:proofErr w:type="gramStart"/>
            <w:r>
              <w:t>".equals</w:t>
            </w:r>
            <w:proofErr w:type="gramEnd"/>
            <w:r>
              <w:t>(action)) {</w:t>
            </w:r>
          </w:p>
          <w:p w14:paraId="524A842A" w14:textId="77777777" w:rsidR="00CC1CCA" w:rsidRDefault="00223748" w:rsidP="00223748">
            <w:pPr>
              <w:tabs>
                <w:tab w:val="left" w:pos="2460"/>
              </w:tabs>
              <w:ind w:left="2310" w:hangingChars="1100" w:hanging="231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2028F3E4" w14:textId="77777777" w:rsidR="000F14C4" w:rsidRDefault="00223748" w:rsidP="00CC1CCA">
            <w:pPr>
              <w:tabs>
                <w:tab w:val="left" w:pos="2460"/>
              </w:tabs>
              <w:ind w:leftChars="1000" w:left="2310" w:hangingChars="100" w:hanging="210"/>
            </w:pPr>
            <w:proofErr w:type="spellStart"/>
            <w:proofErr w:type="gramStart"/>
            <w:r>
              <w:t>this.agentId</w:t>
            </w:r>
            <w:proofErr w:type="spellEnd"/>
            <w:proofErr w:type="gramEnd"/>
            <w:r>
              <w:t xml:space="preserve">, " ", </w:t>
            </w:r>
          </w:p>
          <w:p w14:paraId="45FB8BFD" w14:textId="580DB015" w:rsidR="00223748" w:rsidRDefault="00223748" w:rsidP="00CC1CCA">
            <w:pPr>
              <w:tabs>
                <w:tab w:val="left" w:pos="2460"/>
              </w:tabs>
              <w:ind w:leftChars="1000" w:left="2310" w:hangingChars="100" w:hanging="210"/>
            </w:pPr>
            <w:proofErr w:type="spellStart"/>
            <w:proofErr w:type="gramStart"/>
            <w:r>
              <w:t>Docat</w:t>
            </w:r>
            <w:proofErr w:type="spellEnd"/>
            <w:r>
              <w:t>._</w:t>
            </w:r>
            <w:proofErr w:type="gramEnd"/>
            <w:r>
              <w:t>_</w:t>
            </w:r>
            <w:proofErr w:type="spellStart"/>
            <w:r>
              <w:t>doc_to_json</w:t>
            </w:r>
            <w:proofErr w:type="spellEnd"/>
            <w:r>
              <w:t>(message));</w:t>
            </w:r>
          </w:p>
          <w:p w14:paraId="5E36314B" w14:textId="08937597" w:rsidR="00223748" w:rsidRDefault="00223748" w:rsidP="00223748">
            <w:pPr>
              <w:tabs>
                <w:tab w:val="left" w:pos="2460"/>
              </w:tabs>
            </w:pPr>
            <w:r>
              <w:t xml:space="preserve">            </w:t>
            </w:r>
            <w:proofErr w:type="spellStart"/>
            <w:proofErr w:type="gramStart"/>
            <w:r>
              <w:t>this.doTaskKillSend</w:t>
            </w:r>
            <w:proofErr w:type="spellEnd"/>
            <w:proofErr w:type="gramEnd"/>
            <w:r>
              <w:t>(message);</w:t>
            </w:r>
          </w:p>
          <w:p w14:paraId="600DE68E" w14:textId="77777777" w:rsidR="00223748" w:rsidRDefault="00223748" w:rsidP="00223748">
            <w:pPr>
              <w:tabs>
                <w:tab w:val="left" w:pos="2460"/>
              </w:tabs>
            </w:pPr>
            <w:r>
              <w:t xml:space="preserve">        } else {</w:t>
            </w:r>
          </w:p>
          <w:p w14:paraId="427BF7D3" w14:textId="77777777" w:rsidR="00223748" w:rsidRDefault="00223748" w:rsidP="00223748">
            <w:pPr>
              <w:tabs>
                <w:tab w:val="left" w:pos="2460"/>
              </w:tabs>
              <w:ind w:left="2100" w:hangingChars="1000" w:hanging="2100"/>
            </w:pPr>
            <w:r>
              <w:rPr>
                <w:rFonts w:hint="eastAsia"/>
              </w:rPr>
              <w:t xml:space="preserve">            </w:t>
            </w:r>
            <w:proofErr w:type="spellStart"/>
            <w:r>
              <w:rPr>
                <w:rFonts w:hint="eastAsia"/>
              </w:rPr>
              <w:t>M.trace</w:t>
            </w:r>
            <w:proofErr w:type="spellEnd"/>
            <w:r>
              <w:rPr>
                <w:rFonts w:hint="eastAsia"/>
              </w:rPr>
              <w:t>("</w:t>
            </w:r>
            <w:proofErr w:type="spellStart"/>
            <w:r>
              <w:rPr>
                <w:rFonts w:hint="eastAsia"/>
              </w:rPr>
              <w:t>NextHostKeeper</w:t>
            </w:r>
            <w:proofErr w:type="spellEnd"/>
            <w:r>
              <w:rPr>
                <w:rFonts w:hint="eastAsia"/>
              </w:rPr>
              <w:t xml:space="preserve"> </w:t>
            </w:r>
            <w:r>
              <w:rPr>
                <w:rFonts w:hint="eastAsia"/>
              </w:rPr>
              <w:t>不支持下发消息类型</w:t>
            </w:r>
            <w:r>
              <w:rPr>
                <w:rFonts w:hint="eastAsia"/>
              </w:rPr>
              <w:t xml:space="preserve"> =&gt; ", </w:t>
            </w:r>
          </w:p>
          <w:p w14:paraId="13A7F2E4" w14:textId="77777777" w:rsidR="00223748" w:rsidRDefault="00223748" w:rsidP="00223748">
            <w:pPr>
              <w:tabs>
                <w:tab w:val="left" w:pos="2460"/>
              </w:tabs>
              <w:ind w:leftChars="1000" w:left="2100"/>
            </w:pPr>
            <w:proofErr w:type="spellStart"/>
            <w:proofErr w:type="gramStart"/>
            <w:r>
              <w:rPr>
                <w:rFonts w:hint="eastAsia"/>
              </w:rPr>
              <w:t>this.agentId</w:t>
            </w:r>
            <w:proofErr w:type="spellEnd"/>
            <w:proofErr w:type="gramEnd"/>
            <w:r>
              <w:rPr>
                <w:rFonts w:hint="eastAsia"/>
              </w:rPr>
              <w:t xml:space="preserve">, " ", </w:t>
            </w:r>
          </w:p>
          <w:p w14:paraId="1052CD66" w14:textId="28DF2555" w:rsidR="00223748" w:rsidRDefault="00223748" w:rsidP="00223748">
            <w:pPr>
              <w:tabs>
                <w:tab w:val="left" w:pos="2460"/>
              </w:tabs>
              <w:ind w:leftChars="1000" w:left="2100"/>
              <w:rPr>
                <w:rFonts w:hint="eastAsia"/>
              </w:rPr>
            </w:pPr>
            <w:proofErr w:type="spellStart"/>
            <w:proofErr w:type="gramStart"/>
            <w:r>
              <w:rPr>
                <w:rFonts w:hint="eastAsia"/>
              </w:rPr>
              <w:t>Docat</w:t>
            </w:r>
            <w:proofErr w:type="spellEnd"/>
            <w:r>
              <w:rPr>
                <w:rFonts w:hint="eastAsia"/>
              </w:rPr>
              <w:t>._</w:t>
            </w:r>
            <w:proofErr w:type="gramEnd"/>
            <w:r>
              <w:rPr>
                <w:rFonts w:hint="eastAsia"/>
              </w:rPr>
              <w:t>_</w:t>
            </w:r>
            <w:proofErr w:type="spellStart"/>
            <w:r>
              <w:rPr>
                <w:rFonts w:hint="eastAsia"/>
              </w:rPr>
              <w:t>doc_to_json</w:t>
            </w:r>
            <w:proofErr w:type="spellEnd"/>
            <w:r>
              <w:rPr>
                <w:rFonts w:hint="eastAsia"/>
              </w:rPr>
              <w:t>(message));</w:t>
            </w:r>
          </w:p>
          <w:p w14:paraId="539E868A" w14:textId="77777777" w:rsidR="00223748" w:rsidRDefault="00223748" w:rsidP="00223748">
            <w:pPr>
              <w:tabs>
                <w:tab w:val="left" w:pos="2460"/>
              </w:tabs>
            </w:pPr>
            <w:r>
              <w:t xml:space="preserve">        }</w:t>
            </w:r>
          </w:p>
          <w:p w14:paraId="3AE2EA0E" w14:textId="039C36BA" w:rsidR="00223748" w:rsidRDefault="00223748" w:rsidP="00223748">
            <w:pPr>
              <w:tabs>
                <w:tab w:val="left" w:pos="2460"/>
              </w:tabs>
              <w:rPr>
                <w:rFonts w:hint="eastAsia"/>
              </w:rPr>
            </w:pPr>
            <w:r>
              <w:t xml:space="preserve">    }</w:t>
            </w:r>
          </w:p>
        </w:tc>
      </w:tr>
    </w:tbl>
    <w:p w14:paraId="3E715A81" w14:textId="01DDEF1D" w:rsidR="00F56C30" w:rsidRDefault="00F56C30" w:rsidP="00500416">
      <w:pPr>
        <w:ind w:left="2100" w:firstLine="420"/>
      </w:pPr>
      <w:r>
        <w:rPr>
          <w:rFonts w:hint="eastAsia"/>
          <w:sz w:val="24"/>
        </w:rPr>
        <w:t>表</w:t>
      </w:r>
      <w:r>
        <w:rPr>
          <w:rFonts w:hint="eastAsia"/>
          <w:sz w:val="24"/>
        </w:rPr>
        <w:t>4-</w:t>
      </w:r>
      <w:r>
        <w:rPr>
          <w:sz w:val="24"/>
        </w:rPr>
        <w:t>1</w:t>
      </w:r>
      <w:r w:rsidR="00457191">
        <w:rPr>
          <w:rFonts w:hint="eastAsia"/>
          <w:sz w:val="24"/>
        </w:rPr>
        <w:t>7</w:t>
      </w:r>
      <w:r>
        <w:rPr>
          <w:rFonts w:hint="eastAsia"/>
          <w:sz w:val="24"/>
        </w:rPr>
        <w:t>:</w:t>
      </w:r>
      <w:r>
        <w:rPr>
          <w:sz w:val="24"/>
        </w:rPr>
        <w:t xml:space="preserve"> </w:t>
      </w:r>
      <w:proofErr w:type="spellStart"/>
      <w:r w:rsidR="00B80236">
        <w:t>handleMessage</w:t>
      </w:r>
      <w:proofErr w:type="spellEnd"/>
      <w:r w:rsidR="005D3DD3">
        <w:rPr>
          <w:rFonts w:hint="eastAsia"/>
        </w:rPr>
        <w:t>路由函数</w:t>
      </w:r>
      <w:r w:rsidR="00954791">
        <w:rPr>
          <w:rFonts w:hint="eastAsia"/>
        </w:rPr>
        <w:t>原型</w:t>
      </w:r>
    </w:p>
    <w:p w14:paraId="3A2AE515" w14:textId="6B7763B7" w:rsidR="00D63A3A" w:rsidRDefault="00D63A3A" w:rsidP="00D63A3A">
      <w:proofErr w:type="spellStart"/>
      <w:r w:rsidRPr="00D63A3A">
        <w:t>sendSolverSynMessage</w:t>
      </w:r>
      <w:proofErr w:type="spellEnd"/>
      <w:r w:rsidRPr="00D63A3A">
        <w:t xml:space="preserve">(String </w:t>
      </w:r>
      <w:proofErr w:type="spellStart"/>
      <w:r w:rsidRPr="00D63A3A">
        <w:t>solverId</w:t>
      </w:r>
      <w:proofErr w:type="spellEnd"/>
      <w:r w:rsidRPr="00D63A3A">
        <w:t>)</w:t>
      </w:r>
      <w:r w:rsidR="00B2298C">
        <w:rPr>
          <w:rFonts w:hint="eastAsia"/>
        </w:rPr>
        <w:t>函数</w:t>
      </w:r>
      <w:r>
        <w:rPr>
          <w:rFonts w:hint="eastAsia"/>
        </w:rPr>
        <w:t>发送求解器同步消息</w:t>
      </w:r>
      <w:r w:rsidR="00BA23D6">
        <w:rPr>
          <w:rFonts w:hint="eastAsia"/>
        </w:rPr>
        <w:t>。</w:t>
      </w:r>
      <w:r w:rsidR="000427F1">
        <w:rPr>
          <w:rFonts w:hint="eastAsia"/>
        </w:rPr>
        <w:t>同步</w:t>
      </w:r>
      <w:r w:rsidR="00BD4283">
        <w:rPr>
          <w:rFonts w:hint="eastAsia"/>
        </w:rPr>
        <w:t>以</w:t>
      </w:r>
      <w:proofErr w:type="spellStart"/>
      <w:r w:rsidR="000427F1">
        <w:rPr>
          <w:rFonts w:hint="eastAsia"/>
        </w:rPr>
        <w:t>s</w:t>
      </w:r>
      <w:r w:rsidR="000427F1">
        <w:t>olverId</w:t>
      </w:r>
      <w:proofErr w:type="spellEnd"/>
      <w:r w:rsidR="00BD4283">
        <w:rPr>
          <w:rFonts w:hint="eastAsia"/>
        </w:rPr>
        <w:t>为</w:t>
      </w:r>
      <w:r w:rsidR="000427F1">
        <w:rPr>
          <w:rFonts w:hint="eastAsia"/>
        </w:rPr>
        <w:t>编号的求解器。</w:t>
      </w:r>
    </w:p>
    <w:tbl>
      <w:tblPr>
        <w:tblStyle w:val="aff2"/>
        <w:tblW w:w="0" w:type="auto"/>
        <w:tblInd w:w="108" w:type="dxa"/>
        <w:tblLook w:val="04A0" w:firstRow="1" w:lastRow="0" w:firstColumn="1" w:lastColumn="0" w:noHBand="0" w:noVBand="1"/>
      </w:tblPr>
      <w:tblGrid>
        <w:gridCol w:w="9179"/>
      </w:tblGrid>
      <w:tr w:rsidR="00FF5B22" w14:paraId="18E42C3B" w14:textId="77777777" w:rsidTr="00FF5B22">
        <w:tc>
          <w:tcPr>
            <w:tcW w:w="9179" w:type="dxa"/>
          </w:tcPr>
          <w:p w14:paraId="7709B445" w14:textId="77777777" w:rsidR="00FF5B22" w:rsidRDefault="00FF5B22" w:rsidP="00FF5B22">
            <w:pPr>
              <w:ind w:firstLineChars="200" w:firstLine="420"/>
            </w:pPr>
            <w:r>
              <w:t xml:space="preserve">public void </w:t>
            </w:r>
            <w:proofErr w:type="spellStart"/>
            <w:proofErr w:type="gramStart"/>
            <w:r>
              <w:t>sendSolverSynMessage</w:t>
            </w:r>
            <w:proofErr w:type="spellEnd"/>
            <w:r>
              <w:t>(</w:t>
            </w:r>
            <w:proofErr w:type="gramEnd"/>
            <w:r>
              <w:t xml:space="preserve">String </w:t>
            </w:r>
            <w:proofErr w:type="spellStart"/>
            <w:r>
              <w:t>solverId</w:t>
            </w:r>
            <w:proofErr w:type="spellEnd"/>
            <w:r>
              <w:t>) {</w:t>
            </w:r>
          </w:p>
          <w:p w14:paraId="21FC9941" w14:textId="77777777" w:rsidR="00FF5B22" w:rsidRDefault="00FF5B22" w:rsidP="00FF5B22">
            <w:r>
              <w:t xml:space="preserve">        Document message = new </w:t>
            </w:r>
            <w:proofErr w:type="gramStart"/>
            <w:r>
              <w:t>Document(</w:t>
            </w:r>
            <w:proofErr w:type="gramEnd"/>
            <w:r>
              <w:t>DEF._ACTION, "syn").</w:t>
            </w:r>
          </w:p>
          <w:p w14:paraId="4A55A218" w14:textId="7423F1B5" w:rsidR="00FF5B22" w:rsidRDefault="00FF5B22" w:rsidP="00FF5B22">
            <w:pPr>
              <w:ind w:firstLineChars="1300" w:firstLine="2730"/>
            </w:pPr>
            <w:proofErr w:type="gramStart"/>
            <w:r>
              <w:t>append(</w:t>
            </w:r>
            <w:proofErr w:type="gramEnd"/>
            <w:r>
              <w:t xml:space="preserve">DEF._SOLVER, </w:t>
            </w:r>
            <w:proofErr w:type="spellStart"/>
            <w:r>
              <w:t>solverId</w:t>
            </w:r>
            <w:proofErr w:type="spellEnd"/>
            <w:r>
              <w:t>);</w:t>
            </w:r>
          </w:p>
          <w:p w14:paraId="52384344" w14:textId="77777777" w:rsidR="00FF5B22" w:rsidRDefault="00FF5B22" w:rsidP="00FF5B22">
            <w:r>
              <w:t xml:space="preserve">        </w:t>
            </w:r>
            <w:proofErr w:type="spellStart"/>
            <w:proofErr w:type="gramStart"/>
            <w:r>
              <w:t>this.sendMessage</w:t>
            </w:r>
            <w:proofErr w:type="spellEnd"/>
            <w:proofErr w:type="gramEnd"/>
            <w:r>
              <w:t>(message);</w:t>
            </w:r>
          </w:p>
          <w:p w14:paraId="2E980428" w14:textId="53796BA8" w:rsidR="00FF5B22" w:rsidRDefault="00FF5B22" w:rsidP="00FF5B22">
            <w:pPr>
              <w:rPr>
                <w:rFonts w:hint="eastAsia"/>
              </w:rPr>
            </w:pPr>
            <w:r>
              <w:t xml:space="preserve">    }</w:t>
            </w:r>
          </w:p>
        </w:tc>
      </w:tr>
    </w:tbl>
    <w:p w14:paraId="0D5B04FA" w14:textId="6197572D" w:rsidR="006F1DB4" w:rsidRDefault="006F1DB4" w:rsidP="006F1DB4">
      <w:pPr>
        <w:ind w:left="2100" w:firstLine="420"/>
      </w:pPr>
      <w:r>
        <w:rPr>
          <w:rFonts w:hint="eastAsia"/>
          <w:sz w:val="24"/>
        </w:rPr>
        <w:t>表</w:t>
      </w:r>
      <w:r>
        <w:rPr>
          <w:rFonts w:hint="eastAsia"/>
          <w:sz w:val="24"/>
        </w:rPr>
        <w:t>4-</w:t>
      </w:r>
      <w:r>
        <w:rPr>
          <w:sz w:val="24"/>
        </w:rPr>
        <w:t>1</w:t>
      </w:r>
      <w:r w:rsidR="003E7C24">
        <w:rPr>
          <w:rFonts w:hint="eastAsia"/>
          <w:sz w:val="24"/>
        </w:rPr>
        <w:t>8</w:t>
      </w:r>
      <w:r>
        <w:rPr>
          <w:rFonts w:hint="eastAsia"/>
          <w:sz w:val="24"/>
        </w:rPr>
        <w:t>:</w:t>
      </w:r>
      <w:r w:rsidR="00EF778F" w:rsidRPr="00EF778F">
        <w:t xml:space="preserve"> </w:t>
      </w:r>
      <w:proofErr w:type="spellStart"/>
      <w:r w:rsidR="00EF778F" w:rsidRPr="00D63A3A">
        <w:t>sendSolverSynMessage</w:t>
      </w:r>
      <w:proofErr w:type="spellEnd"/>
      <w:r>
        <w:rPr>
          <w:rFonts w:hint="eastAsia"/>
        </w:rPr>
        <w:t>函数原型</w:t>
      </w:r>
    </w:p>
    <w:p w14:paraId="05F84DF1" w14:textId="3498B167" w:rsidR="00B2298C" w:rsidRDefault="00B2298C" w:rsidP="00B2298C">
      <w:proofErr w:type="spellStart"/>
      <w:r w:rsidRPr="00B2298C">
        <w:t>sendTaskKillMessage</w:t>
      </w:r>
      <w:proofErr w:type="spellEnd"/>
      <w:r w:rsidRPr="00B2298C">
        <w:t xml:space="preserve">(Document </w:t>
      </w:r>
      <w:proofErr w:type="spellStart"/>
      <w:r w:rsidRPr="00B2298C">
        <w:t>taskItem</w:t>
      </w:r>
      <w:proofErr w:type="spellEnd"/>
      <w:r w:rsidRPr="00B2298C">
        <w:t>)</w:t>
      </w:r>
      <w:r w:rsidR="002623EB">
        <w:rPr>
          <w:rFonts w:hint="eastAsia"/>
        </w:rPr>
        <w:t>函数</w:t>
      </w:r>
      <w:r w:rsidR="00011CCE">
        <w:rPr>
          <w:rFonts w:hint="eastAsia"/>
        </w:rPr>
        <w:t>发送结束任务消息，</w:t>
      </w:r>
      <w:r w:rsidR="00F20DB3">
        <w:rPr>
          <w:rFonts w:hint="eastAsia"/>
        </w:rPr>
        <w:t>参数为</w:t>
      </w:r>
      <w:proofErr w:type="spellStart"/>
      <w:r w:rsidR="00F20DB3">
        <w:rPr>
          <w:rFonts w:hint="eastAsia"/>
        </w:rPr>
        <w:t>t</w:t>
      </w:r>
      <w:r w:rsidR="00F20DB3">
        <w:t>askItem</w:t>
      </w:r>
      <w:proofErr w:type="spellEnd"/>
      <w:r w:rsidR="00F20DB3">
        <w:rPr>
          <w:rFonts w:hint="eastAsia"/>
        </w:rPr>
        <w:t>。</w:t>
      </w:r>
    </w:p>
    <w:tbl>
      <w:tblPr>
        <w:tblStyle w:val="aff2"/>
        <w:tblW w:w="0" w:type="auto"/>
        <w:tblInd w:w="108" w:type="dxa"/>
        <w:tblLook w:val="04A0" w:firstRow="1" w:lastRow="0" w:firstColumn="1" w:lastColumn="0" w:noHBand="0" w:noVBand="1"/>
      </w:tblPr>
      <w:tblGrid>
        <w:gridCol w:w="9179"/>
      </w:tblGrid>
      <w:tr w:rsidR="009051C6" w14:paraId="449A7B25" w14:textId="77777777" w:rsidTr="009051C6">
        <w:tc>
          <w:tcPr>
            <w:tcW w:w="9179" w:type="dxa"/>
          </w:tcPr>
          <w:p w14:paraId="18657080" w14:textId="77777777" w:rsidR="009051C6" w:rsidRDefault="009051C6" w:rsidP="009051C6">
            <w:r>
              <w:t xml:space="preserve">public void </w:t>
            </w:r>
            <w:proofErr w:type="spellStart"/>
            <w:proofErr w:type="gramStart"/>
            <w:r>
              <w:t>sendTaskKillMessage</w:t>
            </w:r>
            <w:proofErr w:type="spellEnd"/>
            <w:r>
              <w:t>(</w:t>
            </w:r>
            <w:proofErr w:type="gramEnd"/>
            <w:r>
              <w:t xml:space="preserve">Document </w:t>
            </w:r>
            <w:proofErr w:type="spellStart"/>
            <w:r>
              <w:t>taskItem</w:t>
            </w:r>
            <w:proofErr w:type="spellEnd"/>
            <w:r>
              <w:t>) {</w:t>
            </w:r>
          </w:p>
          <w:p w14:paraId="0699AB15" w14:textId="77777777" w:rsidR="009051C6" w:rsidRDefault="009051C6" w:rsidP="009051C6">
            <w:r>
              <w:t xml:space="preserve">        Document message = new </w:t>
            </w:r>
            <w:proofErr w:type="gramStart"/>
            <w:r>
              <w:t>Document(</w:t>
            </w:r>
            <w:proofErr w:type="gramEnd"/>
            <w:r>
              <w:t>DEF._ACTION, "</w:t>
            </w:r>
            <w:proofErr w:type="spellStart"/>
            <w:r>
              <w:t>taskKill</w:t>
            </w:r>
            <w:proofErr w:type="spellEnd"/>
            <w:r>
              <w:t xml:space="preserve">").append(DEF._ID, </w:t>
            </w:r>
            <w:proofErr w:type="spellStart"/>
            <w:r>
              <w:t>Docat.getString</w:t>
            </w:r>
            <w:proofErr w:type="spellEnd"/>
            <w:r>
              <w:t>(</w:t>
            </w:r>
            <w:proofErr w:type="spellStart"/>
            <w:r>
              <w:t>taskItem</w:t>
            </w:r>
            <w:proofErr w:type="spellEnd"/>
            <w:r>
              <w:t>, DEF._ID));</w:t>
            </w:r>
          </w:p>
          <w:p w14:paraId="5044EA2B" w14:textId="77777777" w:rsidR="009051C6" w:rsidRDefault="009051C6" w:rsidP="009051C6">
            <w:r>
              <w:t xml:space="preserve">        </w:t>
            </w:r>
            <w:proofErr w:type="spellStart"/>
            <w:proofErr w:type="gramStart"/>
            <w:r>
              <w:t>this.sendMessage</w:t>
            </w:r>
            <w:proofErr w:type="spellEnd"/>
            <w:proofErr w:type="gramEnd"/>
            <w:r>
              <w:t>(message);</w:t>
            </w:r>
          </w:p>
          <w:p w14:paraId="20AA6968" w14:textId="7ED84D88" w:rsidR="009051C6" w:rsidRDefault="009051C6" w:rsidP="009051C6">
            <w:pPr>
              <w:rPr>
                <w:rFonts w:hint="eastAsia"/>
              </w:rPr>
            </w:pPr>
            <w:r>
              <w:t xml:space="preserve">    }</w:t>
            </w:r>
          </w:p>
        </w:tc>
      </w:tr>
    </w:tbl>
    <w:p w14:paraId="60DA9D39" w14:textId="056C3A82" w:rsidR="00871094" w:rsidRDefault="00E80357" w:rsidP="00E80357">
      <w:pPr>
        <w:ind w:left="2100" w:firstLine="420"/>
        <w:rPr>
          <w:rFonts w:hint="eastAsia"/>
        </w:rPr>
      </w:pPr>
      <w:r>
        <w:rPr>
          <w:rFonts w:hint="eastAsia"/>
          <w:sz w:val="24"/>
        </w:rPr>
        <w:t>表</w:t>
      </w:r>
      <w:r>
        <w:rPr>
          <w:rFonts w:hint="eastAsia"/>
          <w:sz w:val="24"/>
        </w:rPr>
        <w:t>4-</w:t>
      </w:r>
      <w:r>
        <w:rPr>
          <w:sz w:val="24"/>
        </w:rPr>
        <w:t>1</w:t>
      </w:r>
      <w:r w:rsidR="002F4C87">
        <w:rPr>
          <w:rFonts w:hint="eastAsia"/>
          <w:sz w:val="24"/>
        </w:rPr>
        <w:t>9</w:t>
      </w:r>
      <w:r>
        <w:rPr>
          <w:rFonts w:hint="eastAsia"/>
          <w:sz w:val="24"/>
        </w:rPr>
        <w:t>:</w:t>
      </w:r>
      <w:r w:rsidRPr="00EF778F">
        <w:t xml:space="preserve"> </w:t>
      </w:r>
      <w:proofErr w:type="spellStart"/>
      <w:r w:rsidR="0020207A" w:rsidRPr="00B2298C">
        <w:t>sendTaskKillMessage</w:t>
      </w:r>
      <w:proofErr w:type="spellEnd"/>
      <w:r>
        <w:rPr>
          <w:rFonts w:hint="eastAsia"/>
        </w:rPr>
        <w:t>函数原型</w:t>
      </w:r>
    </w:p>
    <w:p w14:paraId="7EF5B958" w14:textId="51D8ED6B" w:rsidR="00FF5EBC" w:rsidRDefault="00F964AD" w:rsidP="00FF5EBC">
      <w:pPr>
        <w:rPr>
          <w:rFonts w:hint="eastAsia"/>
        </w:rPr>
      </w:pPr>
      <w:proofErr w:type="spellStart"/>
      <w:r>
        <w:rPr>
          <w:rFonts w:hint="eastAsia"/>
        </w:rPr>
        <w:t>send</w:t>
      </w:r>
      <w:r>
        <w:t>Message</w:t>
      </w:r>
      <w:proofErr w:type="spellEnd"/>
      <w:r w:rsidR="007B6F48">
        <w:rPr>
          <w:rFonts w:hint="eastAsia"/>
        </w:rPr>
        <w:t>与</w:t>
      </w:r>
      <w:proofErr w:type="spellStart"/>
      <w:r w:rsidR="00327ACC">
        <w:rPr>
          <w:rFonts w:hint="eastAsia"/>
        </w:rPr>
        <w:t>send</w:t>
      </w:r>
      <w:r w:rsidR="00327ACC">
        <w:t>SolverMessage</w:t>
      </w:r>
      <w:proofErr w:type="spellEnd"/>
      <w:r w:rsidR="00327ACC">
        <w:rPr>
          <w:rFonts w:hint="eastAsia"/>
        </w:rPr>
        <w:t>和</w:t>
      </w:r>
      <w:proofErr w:type="spellStart"/>
      <w:r w:rsidR="00327ACC">
        <w:rPr>
          <w:rFonts w:hint="eastAsia"/>
        </w:rPr>
        <w:t>s</w:t>
      </w:r>
      <w:r w:rsidR="00327ACC">
        <w:t>endTaskKillMessage</w:t>
      </w:r>
      <w:proofErr w:type="spellEnd"/>
      <w:r w:rsidR="00327ACC">
        <w:rPr>
          <w:rFonts w:hint="eastAsia"/>
        </w:rPr>
        <w:t>方法的调用过程如下：</w:t>
      </w:r>
    </w:p>
    <w:p w14:paraId="5B964BCF" w14:textId="15E33022" w:rsidR="00FF5B22" w:rsidRDefault="00853040" w:rsidP="00FF5EBC">
      <w:pPr>
        <w:jc w:val="center"/>
        <w:rPr>
          <w:rFonts w:hint="eastAsia"/>
        </w:rPr>
      </w:pPr>
      <w:r>
        <w:rPr>
          <w:noProof/>
        </w:rPr>
        <w:lastRenderedPageBreak/>
        <w:drawing>
          <wp:inline distT="0" distB="0" distL="0" distR="0" wp14:anchorId="47BA408C" wp14:editId="4F4B1D8A">
            <wp:extent cx="43148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14825" cy="457200"/>
                    </a:xfrm>
                    <a:prstGeom prst="rect">
                      <a:avLst/>
                    </a:prstGeom>
                  </pic:spPr>
                </pic:pic>
              </a:graphicData>
            </a:graphic>
          </wp:inline>
        </w:drawing>
      </w:r>
    </w:p>
    <w:p w14:paraId="0FE4F6E2" w14:textId="3045F13C" w:rsidR="009D6C69" w:rsidRDefault="000D73F7" w:rsidP="00CE6C8C">
      <w:pPr>
        <w:tabs>
          <w:tab w:val="left" w:pos="2460"/>
        </w:tabs>
      </w:pPr>
      <w:r>
        <w:tab/>
      </w:r>
      <w:r>
        <w:tab/>
        <w:t xml:space="preserve"> </w:t>
      </w:r>
      <w:r>
        <w:rPr>
          <w:rFonts w:hint="eastAsia"/>
        </w:rPr>
        <w:t>图</w:t>
      </w:r>
      <w:r>
        <w:rPr>
          <w:rFonts w:hint="eastAsia"/>
        </w:rPr>
        <w:t>4</w:t>
      </w:r>
      <w:r>
        <w:t xml:space="preserve">.3: </w:t>
      </w:r>
      <w:r w:rsidR="00775C1F">
        <w:rPr>
          <w:rFonts w:hint="eastAsia"/>
        </w:rPr>
        <w:t>函数的调用关系</w:t>
      </w:r>
    </w:p>
    <w:p w14:paraId="317F4701" w14:textId="09F3CB4F" w:rsidR="00D2163B" w:rsidRDefault="00EB0BD1" w:rsidP="00B3056D">
      <w:pPr>
        <w:tabs>
          <w:tab w:val="left" w:pos="3084"/>
        </w:tabs>
      </w:pPr>
      <w:proofErr w:type="spellStart"/>
      <w:r w:rsidRPr="00EB0BD1">
        <w:t>sendMessage</w:t>
      </w:r>
      <w:proofErr w:type="spellEnd"/>
      <w:r w:rsidRPr="00EB0BD1">
        <w:t>(Document message)</w:t>
      </w:r>
      <w:r w:rsidR="001940C7">
        <w:rPr>
          <w:rFonts w:hint="eastAsia"/>
        </w:rPr>
        <w:t>传递</w:t>
      </w:r>
      <w:r w:rsidR="001940C7">
        <w:rPr>
          <w:rFonts w:hint="eastAsia"/>
        </w:rPr>
        <w:t>D</w:t>
      </w:r>
      <w:r w:rsidR="001940C7">
        <w:t>ocument</w:t>
      </w:r>
      <w:r w:rsidR="001940C7">
        <w:rPr>
          <w:rFonts w:hint="eastAsia"/>
        </w:rPr>
        <w:t>为类型的</w:t>
      </w:r>
      <w:r w:rsidR="001940C7">
        <w:t>message</w:t>
      </w:r>
      <w:r w:rsidR="001940C7">
        <w:rPr>
          <w:rFonts w:hint="eastAsia"/>
        </w:rPr>
        <w:t>，</w:t>
      </w:r>
      <w:r w:rsidR="00671BB2">
        <w:rPr>
          <w:rFonts w:hint="eastAsia"/>
        </w:rPr>
        <w:t>对阻塞队列</w:t>
      </w:r>
      <w:r w:rsidR="00535C56">
        <w:rPr>
          <w:rFonts w:hint="eastAsia"/>
        </w:rPr>
        <w:t>q</w:t>
      </w:r>
      <w:r w:rsidR="00535C56">
        <w:t>ueue</w:t>
      </w:r>
      <w:r w:rsidR="00671BB2">
        <w:rPr>
          <w:rFonts w:hint="eastAsia"/>
        </w:rPr>
        <w:t>进行</w:t>
      </w:r>
      <w:r w:rsidR="00011F5D">
        <w:rPr>
          <w:rFonts w:hint="eastAsia"/>
        </w:rPr>
        <w:t>加锁。</w:t>
      </w:r>
      <w:r w:rsidR="00762922">
        <w:rPr>
          <w:rFonts w:hint="eastAsia"/>
        </w:rPr>
        <w:t>将该消息</w:t>
      </w:r>
      <w:r w:rsidR="00762922">
        <w:rPr>
          <w:rFonts w:hint="eastAsia"/>
        </w:rPr>
        <w:t>m</w:t>
      </w:r>
      <w:r w:rsidR="00762922">
        <w:t>essage</w:t>
      </w:r>
      <w:r w:rsidR="00762922">
        <w:rPr>
          <w:rFonts w:hint="eastAsia"/>
        </w:rPr>
        <w:t>加入队列并唤醒所有线程</w:t>
      </w:r>
      <w:r w:rsidR="00741F65">
        <w:rPr>
          <w:rFonts w:hint="eastAsia"/>
        </w:rPr>
        <w:t>并打印日志信息。</w:t>
      </w:r>
    </w:p>
    <w:tbl>
      <w:tblPr>
        <w:tblStyle w:val="aff2"/>
        <w:tblW w:w="0" w:type="auto"/>
        <w:tblInd w:w="108" w:type="dxa"/>
        <w:tblLook w:val="04A0" w:firstRow="1" w:lastRow="0" w:firstColumn="1" w:lastColumn="0" w:noHBand="0" w:noVBand="1"/>
      </w:tblPr>
      <w:tblGrid>
        <w:gridCol w:w="9179"/>
      </w:tblGrid>
      <w:tr w:rsidR="005278D3" w14:paraId="588D538E" w14:textId="77777777" w:rsidTr="005278D3">
        <w:tc>
          <w:tcPr>
            <w:tcW w:w="9179" w:type="dxa"/>
          </w:tcPr>
          <w:p w14:paraId="2E6C4C0B" w14:textId="77777777" w:rsidR="005278D3" w:rsidRDefault="005278D3" w:rsidP="005278D3">
            <w:pPr>
              <w:tabs>
                <w:tab w:val="left" w:pos="3084"/>
              </w:tabs>
            </w:pPr>
            <w:r>
              <w:t xml:space="preserve">private void </w:t>
            </w:r>
            <w:proofErr w:type="spellStart"/>
            <w:proofErr w:type="gramStart"/>
            <w:r>
              <w:t>sendMessage</w:t>
            </w:r>
            <w:proofErr w:type="spellEnd"/>
            <w:r>
              <w:t>(</w:t>
            </w:r>
            <w:proofErr w:type="gramEnd"/>
            <w:r>
              <w:t>Document message) {</w:t>
            </w:r>
          </w:p>
          <w:p w14:paraId="0BAE1386" w14:textId="77777777" w:rsidR="005278D3" w:rsidRDefault="005278D3" w:rsidP="005278D3">
            <w:pPr>
              <w:tabs>
                <w:tab w:val="left" w:pos="3084"/>
              </w:tabs>
            </w:pPr>
            <w:r>
              <w:t xml:space="preserve">        synchronized (queue) {</w:t>
            </w:r>
          </w:p>
          <w:p w14:paraId="302FA0C5" w14:textId="77777777" w:rsidR="005278D3" w:rsidRDefault="005278D3" w:rsidP="005278D3">
            <w:pPr>
              <w:tabs>
                <w:tab w:val="left" w:pos="3084"/>
              </w:tabs>
            </w:pPr>
            <w:r>
              <w:t xml:space="preserve">            </w:t>
            </w:r>
            <w:proofErr w:type="spellStart"/>
            <w:r>
              <w:t>this.queue.add</w:t>
            </w:r>
            <w:proofErr w:type="spellEnd"/>
            <w:r>
              <w:t>(message);</w:t>
            </w:r>
          </w:p>
          <w:p w14:paraId="2E377C09" w14:textId="77777777" w:rsidR="005278D3" w:rsidRDefault="005278D3" w:rsidP="005278D3">
            <w:pPr>
              <w:tabs>
                <w:tab w:val="left" w:pos="3084"/>
              </w:tabs>
            </w:pPr>
            <w:r>
              <w:t xml:space="preserve">            </w:t>
            </w:r>
            <w:proofErr w:type="spellStart"/>
            <w:proofErr w:type="gramStart"/>
            <w:r>
              <w:t>this.queue</w:t>
            </w:r>
            <w:proofErr w:type="gramEnd"/>
            <w:r>
              <w:t>.notifyAll</w:t>
            </w:r>
            <w:proofErr w:type="spellEnd"/>
            <w:r>
              <w:t>();</w:t>
            </w:r>
          </w:p>
          <w:p w14:paraId="2F03857F" w14:textId="77777777" w:rsidR="005278D3" w:rsidRDefault="005278D3" w:rsidP="005278D3">
            <w:pPr>
              <w:tabs>
                <w:tab w:val="left" w:pos="3084"/>
              </w:tabs>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recever</w:t>
            </w:r>
            <w:proofErr w:type="spellEnd"/>
            <w:r>
              <w:t xml:space="preserve"> message =&gt; ",</w:t>
            </w:r>
          </w:p>
          <w:p w14:paraId="6F0D5365" w14:textId="77777777" w:rsidR="005278D3" w:rsidRDefault="005278D3" w:rsidP="005278D3">
            <w:pPr>
              <w:tabs>
                <w:tab w:val="left" w:pos="3084"/>
              </w:tabs>
              <w:ind w:firstLineChars="900" w:firstLine="1890"/>
            </w:pPr>
            <w:r>
              <w:t xml:space="preserve"> </w:t>
            </w:r>
            <w:proofErr w:type="spellStart"/>
            <w:proofErr w:type="gramStart"/>
            <w:r>
              <w:t>this.agentId</w:t>
            </w:r>
            <w:proofErr w:type="spellEnd"/>
            <w:proofErr w:type="gramEnd"/>
            <w:r>
              <w:t>, " ",</w:t>
            </w:r>
          </w:p>
          <w:p w14:paraId="219E3046" w14:textId="35253274" w:rsidR="005278D3" w:rsidRDefault="005278D3" w:rsidP="005278D3">
            <w:pPr>
              <w:tabs>
                <w:tab w:val="left" w:pos="3084"/>
              </w:tabs>
              <w:ind w:firstLineChars="900" w:firstLine="1890"/>
            </w:pPr>
            <w:r>
              <w:t xml:space="preserve"> </w:t>
            </w:r>
            <w:proofErr w:type="spellStart"/>
            <w:proofErr w:type="gramStart"/>
            <w:r>
              <w:t>Docat</w:t>
            </w:r>
            <w:proofErr w:type="spellEnd"/>
            <w:r>
              <w:t>._</w:t>
            </w:r>
            <w:proofErr w:type="gramEnd"/>
            <w:r>
              <w:t>_</w:t>
            </w:r>
            <w:proofErr w:type="spellStart"/>
            <w:r>
              <w:t>doc_to_json</w:t>
            </w:r>
            <w:proofErr w:type="spellEnd"/>
            <w:r>
              <w:t>(message));</w:t>
            </w:r>
          </w:p>
          <w:p w14:paraId="4CAEC073" w14:textId="77777777" w:rsidR="005278D3" w:rsidRDefault="005278D3" w:rsidP="005278D3">
            <w:pPr>
              <w:tabs>
                <w:tab w:val="left" w:pos="3084"/>
              </w:tabs>
            </w:pPr>
            <w:r>
              <w:t xml:space="preserve">        }</w:t>
            </w:r>
          </w:p>
          <w:p w14:paraId="10B3B0AB" w14:textId="6719DF81" w:rsidR="005278D3" w:rsidRDefault="005278D3" w:rsidP="005278D3">
            <w:pPr>
              <w:tabs>
                <w:tab w:val="left" w:pos="3084"/>
              </w:tabs>
              <w:rPr>
                <w:rFonts w:hint="eastAsia"/>
              </w:rPr>
            </w:pPr>
            <w:r>
              <w:t xml:space="preserve">    }</w:t>
            </w:r>
          </w:p>
        </w:tc>
      </w:tr>
    </w:tbl>
    <w:p w14:paraId="61135D66" w14:textId="58DFF3F8" w:rsidR="00947B78" w:rsidRDefault="00947B78" w:rsidP="00947B78">
      <w:pPr>
        <w:ind w:left="2100" w:firstLine="420"/>
      </w:pPr>
      <w:r>
        <w:rPr>
          <w:rFonts w:hint="eastAsia"/>
          <w:sz w:val="24"/>
        </w:rPr>
        <w:t>表</w:t>
      </w:r>
      <w:r>
        <w:rPr>
          <w:rFonts w:hint="eastAsia"/>
          <w:sz w:val="24"/>
        </w:rPr>
        <w:t>4-</w:t>
      </w:r>
      <w:r w:rsidR="00466190">
        <w:rPr>
          <w:rFonts w:hint="eastAsia"/>
          <w:sz w:val="24"/>
        </w:rPr>
        <w:t>20</w:t>
      </w:r>
      <w:r>
        <w:rPr>
          <w:rFonts w:hint="eastAsia"/>
          <w:sz w:val="24"/>
        </w:rPr>
        <w:t>:</w:t>
      </w:r>
      <w:r w:rsidRPr="00EF778F">
        <w:t xml:space="preserve"> </w:t>
      </w:r>
      <w:proofErr w:type="spellStart"/>
      <w:r w:rsidRPr="00EB0BD1">
        <w:t>sendMessage</w:t>
      </w:r>
      <w:proofErr w:type="spellEnd"/>
      <w:r>
        <w:rPr>
          <w:rFonts w:hint="eastAsia"/>
        </w:rPr>
        <w:t>函数原型</w:t>
      </w:r>
    </w:p>
    <w:p w14:paraId="68CB42E1" w14:textId="5DCA39C8" w:rsidR="005278D3" w:rsidRDefault="00F41B2D" w:rsidP="00B3056D">
      <w:pPr>
        <w:tabs>
          <w:tab w:val="left" w:pos="3084"/>
        </w:tabs>
      </w:pPr>
      <w:proofErr w:type="spellStart"/>
      <w:r w:rsidRPr="00F41B2D">
        <w:t>sendTaskRunMessage</w:t>
      </w:r>
      <w:proofErr w:type="spellEnd"/>
      <w:r w:rsidRPr="00F41B2D">
        <w:t xml:space="preserve">(Document </w:t>
      </w:r>
      <w:proofErr w:type="spellStart"/>
      <w:r w:rsidRPr="00F41B2D">
        <w:t>taskItem</w:t>
      </w:r>
      <w:proofErr w:type="spellEnd"/>
      <w:r w:rsidRPr="00F41B2D">
        <w:t xml:space="preserve">, Document </w:t>
      </w:r>
      <w:proofErr w:type="spellStart"/>
      <w:r w:rsidRPr="00F41B2D">
        <w:t>solverItem</w:t>
      </w:r>
      <w:proofErr w:type="spellEnd"/>
      <w:r w:rsidRPr="00F41B2D">
        <w:t xml:space="preserve">, Document </w:t>
      </w:r>
      <w:proofErr w:type="spellStart"/>
      <w:r w:rsidRPr="00F41B2D">
        <w:t>agentItem</w:t>
      </w:r>
      <w:proofErr w:type="spellEnd"/>
      <w:r w:rsidRPr="00F41B2D">
        <w:t>)</w:t>
      </w:r>
      <w:r w:rsidR="003B332A">
        <w:rPr>
          <w:rFonts w:hint="eastAsia"/>
        </w:rPr>
        <w:t>函数有</w:t>
      </w:r>
      <w:r w:rsidR="00BF63B3">
        <w:rPr>
          <w:rFonts w:hint="eastAsia"/>
        </w:rPr>
        <w:t>以</w:t>
      </w:r>
      <w:r w:rsidR="00BF63B3">
        <w:rPr>
          <w:rFonts w:hint="eastAsia"/>
        </w:rPr>
        <w:t>D</w:t>
      </w:r>
      <w:r w:rsidR="00BF63B3">
        <w:t>ocument</w:t>
      </w:r>
      <w:r w:rsidR="00BF63B3">
        <w:rPr>
          <w:rFonts w:hint="eastAsia"/>
        </w:rPr>
        <w:t>为类型的</w:t>
      </w:r>
      <w:r w:rsidR="003B332A">
        <w:rPr>
          <w:rFonts w:hint="eastAsia"/>
        </w:rPr>
        <w:t>三个参数</w:t>
      </w:r>
      <w:proofErr w:type="spellStart"/>
      <w:r w:rsidR="00883716" w:rsidRPr="00F41B2D">
        <w:t>taskItem</w:t>
      </w:r>
      <w:proofErr w:type="spellEnd"/>
      <w:r w:rsidR="00883716">
        <w:rPr>
          <w:rFonts w:hint="eastAsia"/>
        </w:rPr>
        <w:t>，</w:t>
      </w:r>
      <w:r w:rsidR="00883716">
        <w:rPr>
          <w:rFonts w:hint="eastAsia"/>
        </w:rPr>
        <w:t xml:space="preserve"> </w:t>
      </w:r>
      <w:proofErr w:type="spellStart"/>
      <w:r w:rsidR="00883716" w:rsidRPr="00F41B2D">
        <w:t>solverItem</w:t>
      </w:r>
      <w:proofErr w:type="spellEnd"/>
      <w:r w:rsidR="00883716">
        <w:rPr>
          <w:rFonts w:hint="eastAsia"/>
        </w:rPr>
        <w:t>，</w:t>
      </w:r>
      <w:r w:rsidR="00883716">
        <w:rPr>
          <w:rFonts w:hint="eastAsia"/>
        </w:rPr>
        <w:t xml:space="preserve"> </w:t>
      </w:r>
      <w:proofErr w:type="spellStart"/>
      <w:r w:rsidR="00883716" w:rsidRPr="00F41B2D">
        <w:t>agentItem</w:t>
      </w:r>
      <w:proofErr w:type="spellEnd"/>
      <w:r w:rsidR="00883716">
        <w:rPr>
          <w:rFonts w:hint="eastAsia"/>
        </w:rPr>
        <w:t>。</w:t>
      </w:r>
      <w:r w:rsidR="00F5701B">
        <w:rPr>
          <w:rFonts w:hint="eastAsia"/>
        </w:rPr>
        <w:t>首先根据</w:t>
      </w:r>
      <w:proofErr w:type="spellStart"/>
      <w:r w:rsidR="00F5701B">
        <w:rPr>
          <w:rFonts w:hint="eastAsia"/>
        </w:rPr>
        <w:t>t</w:t>
      </w:r>
      <w:r w:rsidR="00F5701B">
        <w:t>askItem</w:t>
      </w:r>
      <w:proofErr w:type="spellEnd"/>
      <w:r w:rsidR="00F5701B">
        <w:rPr>
          <w:rFonts w:hint="eastAsia"/>
        </w:rPr>
        <w:t>获取</w:t>
      </w:r>
      <w:proofErr w:type="spellStart"/>
      <w:r w:rsidR="00F5701B">
        <w:rPr>
          <w:rFonts w:hint="eastAsia"/>
        </w:rPr>
        <w:t>t</w:t>
      </w:r>
      <w:r w:rsidR="00F5701B">
        <w:t>askId</w:t>
      </w:r>
      <w:proofErr w:type="spellEnd"/>
      <w:r w:rsidR="00F5701B">
        <w:t xml:space="preserve">, </w:t>
      </w:r>
      <w:r w:rsidR="00F5701B">
        <w:rPr>
          <w:rFonts w:hint="eastAsia"/>
        </w:rPr>
        <w:t>接着根据</w:t>
      </w:r>
      <w:proofErr w:type="spellStart"/>
      <w:r w:rsidR="00F5701B">
        <w:t>solverItem</w:t>
      </w:r>
      <w:proofErr w:type="spellEnd"/>
      <w:r w:rsidR="00F5701B">
        <w:rPr>
          <w:rFonts w:hint="eastAsia"/>
        </w:rPr>
        <w:t>获取求解器版本号</w:t>
      </w:r>
      <w:r w:rsidR="00F5701B">
        <w:rPr>
          <w:rFonts w:hint="eastAsia"/>
        </w:rPr>
        <w:t>v</w:t>
      </w:r>
      <w:r w:rsidR="00F5701B">
        <w:t>ersion</w:t>
      </w:r>
      <w:r w:rsidR="00F5701B">
        <w:rPr>
          <w:rFonts w:hint="eastAsia"/>
        </w:rPr>
        <w:t>。设置查询条件</w:t>
      </w:r>
      <w:r w:rsidR="00F5701B">
        <w:rPr>
          <w:rFonts w:hint="eastAsia"/>
        </w:rPr>
        <w:t>w</w:t>
      </w:r>
      <w:r w:rsidR="00F5701B">
        <w:t>here</w:t>
      </w:r>
      <w:r w:rsidR="00F5701B">
        <w:rPr>
          <w:rFonts w:hint="eastAsia"/>
        </w:rPr>
        <w:t>，以及更新值</w:t>
      </w:r>
      <w:r w:rsidR="00F5701B">
        <w:rPr>
          <w:rFonts w:hint="eastAsia"/>
        </w:rPr>
        <w:t>u</w:t>
      </w:r>
      <w:r w:rsidR="00F5701B">
        <w:t>pdate</w:t>
      </w:r>
      <w:r w:rsidR="00F5701B">
        <w:rPr>
          <w:rFonts w:hint="eastAsia"/>
        </w:rPr>
        <w:t>对</w:t>
      </w:r>
      <w:r w:rsidR="00F5701B">
        <w:rPr>
          <w:rFonts w:hint="eastAsia"/>
        </w:rPr>
        <w:t>t</w:t>
      </w:r>
      <w:r w:rsidR="00F5701B">
        <w:t>ask</w:t>
      </w:r>
      <w:proofErr w:type="gramStart"/>
      <w:r w:rsidR="00F5701B">
        <w:rPr>
          <w:rFonts w:hint="eastAsia"/>
        </w:rPr>
        <w:t>表记录</w:t>
      </w:r>
      <w:proofErr w:type="gramEnd"/>
      <w:r w:rsidR="00F5701B">
        <w:rPr>
          <w:rFonts w:hint="eastAsia"/>
        </w:rPr>
        <w:t>进行更新。</w:t>
      </w:r>
      <w:r w:rsidR="000606ED">
        <w:rPr>
          <w:rFonts w:hint="eastAsia"/>
        </w:rPr>
        <w:t>添加</w:t>
      </w:r>
      <w:proofErr w:type="gramStart"/>
      <w:r w:rsidR="000606ED">
        <w:t>”</w:t>
      </w:r>
      <w:proofErr w:type="spellStart"/>
      <w:proofErr w:type="gramEnd"/>
      <w:r w:rsidR="000606ED">
        <w:t>taskRun</w:t>
      </w:r>
      <w:proofErr w:type="spellEnd"/>
      <w:proofErr w:type="gramStart"/>
      <w:r w:rsidR="000606ED">
        <w:t>”</w:t>
      </w:r>
      <w:proofErr w:type="gramEnd"/>
      <w:r w:rsidR="000606ED">
        <w:rPr>
          <w:rFonts w:hint="eastAsia"/>
        </w:rPr>
        <w:t>命令到阻塞队列</w:t>
      </w:r>
      <w:r w:rsidR="000606ED">
        <w:rPr>
          <w:rFonts w:hint="eastAsia"/>
        </w:rPr>
        <w:t>q</w:t>
      </w:r>
      <w:r w:rsidR="000606ED">
        <w:t>ueue</w:t>
      </w:r>
      <w:r w:rsidR="000606ED">
        <w:rPr>
          <w:rFonts w:hint="eastAsia"/>
        </w:rPr>
        <w:t>中</w:t>
      </w:r>
      <w:r w:rsidR="006630CE">
        <w:rPr>
          <w:rFonts w:hint="eastAsia"/>
        </w:rPr>
        <w:t>，</w:t>
      </w:r>
      <w:r w:rsidR="000606ED">
        <w:rPr>
          <w:rFonts w:hint="eastAsia"/>
        </w:rPr>
        <w:t>并唤醒其它所有线程。</w:t>
      </w:r>
    </w:p>
    <w:tbl>
      <w:tblPr>
        <w:tblStyle w:val="aff2"/>
        <w:tblW w:w="0" w:type="auto"/>
        <w:tblInd w:w="108" w:type="dxa"/>
        <w:tblLook w:val="04A0" w:firstRow="1" w:lastRow="0" w:firstColumn="1" w:lastColumn="0" w:noHBand="0" w:noVBand="1"/>
      </w:tblPr>
      <w:tblGrid>
        <w:gridCol w:w="9179"/>
      </w:tblGrid>
      <w:tr w:rsidR="006819EA" w14:paraId="5B322B3A" w14:textId="77777777" w:rsidTr="006819EA">
        <w:tc>
          <w:tcPr>
            <w:tcW w:w="9179" w:type="dxa"/>
          </w:tcPr>
          <w:p w14:paraId="6D85D4ED" w14:textId="77777777" w:rsidR="006819EA" w:rsidRDefault="006819EA" w:rsidP="006819EA">
            <w:pPr>
              <w:tabs>
                <w:tab w:val="left" w:pos="3084"/>
              </w:tabs>
            </w:pPr>
            <w:r>
              <w:t xml:space="preserve">public int </w:t>
            </w:r>
            <w:proofErr w:type="spellStart"/>
            <w:proofErr w:type="gramStart"/>
            <w:r>
              <w:t>sendTaskRunMessage</w:t>
            </w:r>
            <w:proofErr w:type="spellEnd"/>
            <w:r>
              <w:t>(</w:t>
            </w:r>
            <w:proofErr w:type="gramEnd"/>
            <w:r>
              <w:t xml:space="preserve">Document </w:t>
            </w:r>
            <w:proofErr w:type="spellStart"/>
            <w:r>
              <w:t>taskItem</w:t>
            </w:r>
            <w:proofErr w:type="spellEnd"/>
            <w:r>
              <w:t xml:space="preserve">, Document </w:t>
            </w:r>
            <w:proofErr w:type="spellStart"/>
            <w:r>
              <w:t>solverItem</w:t>
            </w:r>
            <w:proofErr w:type="spellEnd"/>
            <w:r>
              <w:t xml:space="preserve">, Document </w:t>
            </w:r>
            <w:proofErr w:type="spellStart"/>
            <w:r>
              <w:t>agentItem</w:t>
            </w:r>
            <w:proofErr w:type="spellEnd"/>
            <w:r>
              <w:t>) {</w:t>
            </w:r>
          </w:p>
          <w:p w14:paraId="42467186" w14:textId="77777777" w:rsidR="006819EA" w:rsidRDefault="006819EA" w:rsidP="006819EA">
            <w:pPr>
              <w:tabs>
                <w:tab w:val="left" w:pos="3084"/>
              </w:tabs>
            </w:pPr>
            <w:r>
              <w:t xml:space="preserve">        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37DEB09" w14:textId="77777777" w:rsidR="006819EA" w:rsidRDefault="006819EA" w:rsidP="006819EA">
            <w:pPr>
              <w:tabs>
                <w:tab w:val="left" w:pos="3084"/>
              </w:tabs>
            </w:pPr>
            <w:r>
              <w:t xml:space="preserve">        int version = </w:t>
            </w:r>
            <w:proofErr w:type="spellStart"/>
            <w:r>
              <w:t>Docat.getInteger</w:t>
            </w:r>
            <w:proofErr w:type="spellEnd"/>
            <w:r>
              <w:t>(</w:t>
            </w:r>
            <w:proofErr w:type="spellStart"/>
            <w:r>
              <w:t>solverItem</w:t>
            </w:r>
            <w:proofErr w:type="spellEnd"/>
            <w:r>
              <w:t>, DEF._VERSION);</w:t>
            </w:r>
          </w:p>
          <w:p w14:paraId="30AE8B71" w14:textId="77777777" w:rsidR="006819EA" w:rsidRDefault="006819EA" w:rsidP="006819EA">
            <w:pPr>
              <w:tabs>
                <w:tab w:val="left" w:pos="3084"/>
              </w:tabs>
            </w:pPr>
            <w:r>
              <w:t xml:space="preserve">        Document where = new </w:t>
            </w:r>
            <w:proofErr w:type="gramStart"/>
            <w:r>
              <w:t>Document(</w:t>
            </w:r>
            <w:proofErr w:type="gramEnd"/>
            <w:r>
              <w:t xml:space="preserve">DEF._ID, </w:t>
            </w:r>
            <w:proofErr w:type="spellStart"/>
            <w:r>
              <w:t>taskId</w:t>
            </w:r>
            <w:proofErr w:type="spellEnd"/>
            <w:r>
              <w:t>)</w:t>
            </w:r>
          </w:p>
          <w:p w14:paraId="3328395B" w14:textId="77777777" w:rsidR="006819EA" w:rsidRDefault="006819EA" w:rsidP="006819EA">
            <w:pPr>
              <w:tabs>
                <w:tab w:val="left" w:pos="3084"/>
              </w:tabs>
            </w:pPr>
            <w:r>
              <w:t xml:space="preserve">                </w:t>
            </w:r>
            <w:proofErr w:type="gramStart"/>
            <w:r>
              <w:t>.append</w:t>
            </w:r>
            <w:proofErr w:type="gramEnd"/>
            <w:r>
              <w:t>(DEF._STATUS, DEF._TASK_RUN_STATUS_PENDING)</w:t>
            </w:r>
          </w:p>
          <w:p w14:paraId="292D2097" w14:textId="77777777" w:rsidR="006819EA" w:rsidRDefault="006819EA" w:rsidP="006819EA">
            <w:pPr>
              <w:tabs>
                <w:tab w:val="left" w:pos="3084"/>
              </w:tabs>
            </w:pPr>
            <w:r>
              <w:t xml:space="preserve">                </w:t>
            </w:r>
            <w:proofErr w:type="gramStart"/>
            <w:r>
              <w:t>.append</w:t>
            </w:r>
            <w:proofErr w:type="gramEnd"/>
            <w:r>
              <w:t>(DEF._VERSION, DEF._NOT_EXISTS)</w:t>
            </w:r>
          </w:p>
          <w:p w14:paraId="4348141A" w14:textId="77777777" w:rsidR="006819EA" w:rsidRDefault="006819EA" w:rsidP="006819EA">
            <w:pPr>
              <w:tabs>
                <w:tab w:val="left" w:pos="3084"/>
              </w:tabs>
            </w:pPr>
            <w:r>
              <w:t xml:space="preserve">                </w:t>
            </w:r>
            <w:proofErr w:type="gramStart"/>
            <w:r>
              <w:t>.append</w:t>
            </w:r>
            <w:proofErr w:type="gramEnd"/>
            <w:r>
              <w:t>(DEF._AGENT, DEF._NOT_EXISTS);</w:t>
            </w:r>
          </w:p>
          <w:p w14:paraId="3F37FBB8" w14:textId="77777777" w:rsidR="006819EA" w:rsidRDefault="006819EA" w:rsidP="006819EA">
            <w:pPr>
              <w:tabs>
                <w:tab w:val="left" w:pos="3084"/>
              </w:tabs>
            </w:pPr>
            <w:r>
              <w:t xml:space="preserve">        Document update = new </w:t>
            </w:r>
            <w:proofErr w:type="gramStart"/>
            <w:r>
              <w:t>Document(</w:t>
            </w:r>
            <w:proofErr w:type="gramEnd"/>
            <w:r>
              <w:t>DEF._VERSION, version)</w:t>
            </w:r>
          </w:p>
          <w:p w14:paraId="61C08640" w14:textId="77777777" w:rsidR="006819EA" w:rsidRDefault="006819EA" w:rsidP="006819EA">
            <w:pPr>
              <w:tabs>
                <w:tab w:val="left" w:pos="3084"/>
              </w:tabs>
            </w:pPr>
            <w:r>
              <w:t xml:space="preserve">                </w:t>
            </w:r>
            <w:proofErr w:type="gramStart"/>
            <w:r>
              <w:t>.append</w:t>
            </w:r>
            <w:proofErr w:type="gramEnd"/>
            <w:r>
              <w:t xml:space="preserve">(DEF._AGENT, </w:t>
            </w:r>
            <w:proofErr w:type="spellStart"/>
            <w:r>
              <w:t>agentId</w:t>
            </w:r>
            <w:proofErr w:type="spellEnd"/>
            <w:r>
              <w:t>)</w:t>
            </w:r>
          </w:p>
          <w:p w14:paraId="31EB3F3C" w14:textId="77777777" w:rsidR="006819EA" w:rsidRDefault="006819EA" w:rsidP="006819EA">
            <w:pPr>
              <w:tabs>
                <w:tab w:val="left" w:pos="3084"/>
              </w:tabs>
            </w:pPr>
            <w:r>
              <w:t xml:space="preserve">                </w:t>
            </w:r>
            <w:proofErr w:type="gramStart"/>
            <w:r>
              <w:t>.append</w:t>
            </w:r>
            <w:proofErr w:type="gramEnd"/>
            <w:r>
              <w:t xml:space="preserve">(DEF._DIST_TIME, </w:t>
            </w:r>
            <w:proofErr w:type="spellStart"/>
            <w:r>
              <w:t>System.currentTimeMillis</w:t>
            </w:r>
            <w:proofErr w:type="spellEnd"/>
            <w:r>
              <w:t>())</w:t>
            </w:r>
          </w:p>
          <w:p w14:paraId="28E5AF8C" w14:textId="77777777" w:rsidR="006819EA" w:rsidRDefault="006819EA" w:rsidP="006819EA">
            <w:pPr>
              <w:tabs>
                <w:tab w:val="left" w:pos="3084"/>
              </w:tabs>
            </w:pPr>
            <w:r>
              <w:t xml:space="preserve">                </w:t>
            </w:r>
            <w:proofErr w:type="gramStart"/>
            <w:r>
              <w:t>.append</w:t>
            </w:r>
            <w:proofErr w:type="gramEnd"/>
            <w:r>
              <w:t xml:space="preserve">(DEF._PATH, </w:t>
            </w:r>
            <w:proofErr w:type="spellStart"/>
            <w:r>
              <w:t>Docat.getString</w:t>
            </w:r>
            <w:proofErr w:type="spellEnd"/>
            <w:r>
              <w:t>(</w:t>
            </w:r>
            <w:proofErr w:type="spellStart"/>
            <w:r>
              <w:t>agentItem</w:t>
            </w:r>
            <w:proofErr w:type="spellEnd"/>
            <w:r>
              <w:t>, DEF._PATH))</w:t>
            </w:r>
          </w:p>
          <w:p w14:paraId="0E8C6408" w14:textId="77777777" w:rsidR="006819EA" w:rsidRDefault="006819EA" w:rsidP="006819EA">
            <w:pPr>
              <w:tabs>
                <w:tab w:val="left" w:pos="3084"/>
              </w:tabs>
            </w:pPr>
            <w:r>
              <w:t xml:space="preserve">                </w:t>
            </w:r>
            <w:proofErr w:type="gramStart"/>
            <w:r>
              <w:t>.append</w:t>
            </w:r>
            <w:proofErr w:type="gramEnd"/>
            <w:r>
              <w:t xml:space="preserve">(DEF._LOADER, </w:t>
            </w:r>
            <w:proofErr w:type="spellStart"/>
            <w:r>
              <w:t>Docat.getString</w:t>
            </w:r>
            <w:proofErr w:type="spellEnd"/>
            <w:r>
              <w:t>(</w:t>
            </w:r>
            <w:proofErr w:type="spellStart"/>
            <w:r>
              <w:t>solverItem</w:t>
            </w:r>
            <w:proofErr w:type="spellEnd"/>
            <w:r>
              <w:t>, DEF._LOADER))</w:t>
            </w:r>
          </w:p>
          <w:p w14:paraId="3AE63609" w14:textId="77777777" w:rsidR="006819EA" w:rsidRDefault="006819EA" w:rsidP="006819EA">
            <w:pPr>
              <w:tabs>
                <w:tab w:val="left" w:pos="3084"/>
              </w:tabs>
            </w:pPr>
            <w:r>
              <w:t xml:space="preserve">                </w:t>
            </w:r>
            <w:proofErr w:type="gramStart"/>
            <w:r>
              <w:t>.append</w:t>
            </w:r>
            <w:proofErr w:type="gramEnd"/>
            <w:r>
              <w:t xml:space="preserve">(DEF._EXECUTOR, </w:t>
            </w:r>
            <w:proofErr w:type="spellStart"/>
            <w:r>
              <w:t>Docat.getString</w:t>
            </w:r>
            <w:proofErr w:type="spellEnd"/>
            <w:r>
              <w:t>(</w:t>
            </w:r>
            <w:proofErr w:type="spellStart"/>
            <w:r>
              <w:t>solverItem</w:t>
            </w:r>
            <w:proofErr w:type="spellEnd"/>
            <w:r>
              <w:t>, DEF._EXECUTOR));</w:t>
            </w:r>
          </w:p>
          <w:p w14:paraId="2CB3DAC7" w14:textId="77777777" w:rsidR="006819EA" w:rsidRDefault="006819EA" w:rsidP="006819EA">
            <w:pPr>
              <w:tabs>
                <w:tab w:val="left" w:pos="3084"/>
              </w:tabs>
            </w:pPr>
            <w:r>
              <w:t xml:space="preserve">        synchronized (queue) {</w:t>
            </w:r>
          </w:p>
          <w:p w14:paraId="6B733DFF" w14:textId="77777777" w:rsidR="00B23018" w:rsidRDefault="006819EA" w:rsidP="006819EA">
            <w:pPr>
              <w:tabs>
                <w:tab w:val="left" w:pos="3084"/>
              </w:tabs>
            </w:pPr>
            <w:r>
              <w:t xml:space="preserve">            Document task = </w:t>
            </w:r>
            <w:proofErr w:type="gramStart"/>
            <w:r>
              <w:t>DB.task</w:t>
            </w:r>
            <w:proofErr w:type="gramEnd"/>
            <w:r>
              <w:t>.__</w:t>
            </w:r>
            <w:proofErr w:type="spellStart"/>
            <w:r>
              <w:t>update_one</w:t>
            </w:r>
            <w:proofErr w:type="spellEnd"/>
            <w:r>
              <w:t xml:space="preserve">(where, update, null, </w:t>
            </w:r>
          </w:p>
          <w:p w14:paraId="0A04FBA7" w14:textId="77777777" w:rsidR="00B23018" w:rsidRDefault="006819EA" w:rsidP="00B23018">
            <w:pPr>
              <w:tabs>
                <w:tab w:val="left" w:pos="3084"/>
              </w:tabs>
              <w:ind w:firstLineChars="2300" w:firstLine="4830"/>
            </w:pPr>
            <w:proofErr w:type="spellStart"/>
            <w:r>
              <w:t>System.currentTimeMillis</w:t>
            </w:r>
            <w:proofErr w:type="spellEnd"/>
            <w:r>
              <w:t>(),</w:t>
            </w:r>
          </w:p>
          <w:p w14:paraId="0ADCC02A" w14:textId="3F1E5739" w:rsidR="006819EA" w:rsidRDefault="006819EA" w:rsidP="00B23018">
            <w:pPr>
              <w:tabs>
                <w:tab w:val="left" w:pos="3084"/>
              </w:tabs>
              <w:ind w:firstLineChars="2300" w:firstLine="4830"/>
            </w:pPr>
            <w:r>
              <w:t xml:space="preserve"> null);</w:t>
            </w:r>
          </w:p>
          <w:p w14:paraId="51C4C3C1" w14:textId="77777777" w:rsidR="006819EA" w:rsidRDefault="006819EA" w:rsidP="006819EA">
            <w:pPr>
              <w:tabs>
                <w:tab w:val="left" w:pos="3084"/>
              </w:tabs>
            </w:pPr>
            <w:r>
              <w:t xml:space="preserve">            if (</w:t>
            </w:r>
            <w:proofErr w:type="gramStart"/>
            <w:r>
              <w:t>task !</w:t>
            </w:r>
            <w:proofErr w:type="gramEnd"/>
            <w:r>
              <w:t>= null) {</w:t>
            </w:r>
          </w:p>
          <w:p w14:paraId="2B087675" w14:textId="77777777" w:rsidR="00A963FF" w:rsidRDefault="006819EA" w:rsidP="006819EA">
            <w:pPr>
              <w:tabs>
                <w:tab w:val="left" w:pos="3084"/>
              </w:tabs>
            </w:pPr>
            <w:r>
              <w:t xml:space="preserve">                Document message = new </w:t>
            </w:r>
            <w:proofErr w:type="gramStart"/>
            <w:r>
              <w:t>Document(</w:t>
            </w:r>
            <w:proofErr w:type="gramEnd"/>
            <w:r>
              <w:t>DEF._ACTION, "</w:t>
            </w:r>
            <w:proofErr w:type="spellStart"/>
            <w:r>
              <w:t>taskRun</w:t>
            </w:r>
            <w:proofErr w:type="spellEnd"/>
            <w:r>
              <w:t>").</w:t>
            </w:r>
          </w:p>
          <w:p w14:paraId="04969B4F" w14:textId="0A48EF14" w:rsidR="006819EA" w:rsidRDefault="006819EA" w:rsidP="00A963FF">
            <w:pPr>
              <w:tabs>
                <w:tab w:val="left" w:pos="3084"/>
              </w:tabs>
              <w:ind w:firstLineChars="1700" w:firstLine="3570"/>
            </w:pPr>
            <w:proofErr w:type="gramStart"/>
            <w:r>
              <w:t>append(</w:t>
            </w:r>
            <w:proofErr w:type="gramEnd"/>
            <w:r>
              <w:t>DEF._TASK, task);</w:t>
            </w:r>
          </w:p>
          <w:p w14:paraId="20D0D129" w14:textId="77777777" w:rsidR="006819EA" w:rsidRDefault="006819EA" w:rsidP="006819EA">
            <w:pPr>
              <w:tabs>
                <w:tab w:val="left" w:pos="3084"/>
              </w:tabs>
            </w:pPr>
            <w:r>
              <w:t xml:space="preserve">                </w:t>
            </w:r>
            <w:proofErr w:type="spellStart"/>
            <w:r>
              <w:t>this.queue.add</w:t>
            </w:r>
            <w:proofErr w:type="spellEnd"/>
            <w:r>
              <w:t>(message);</w:t>
            </w:r>
          </w:p>
          <w:p w14:paraId="05F4D2DC" w14:textId="77777777" w:rsidR="006819EA" w:rsidRDefault="006819EA" w:rsidP="006819EA">
            <w:pPr>
              <w:tabs>
                <w:tab w:val="left" w:pos="3084"/>
              </w:tabs>
            </w:pPr>
            <w:r>
              <w:t xml:space="preserve">                </w:t>
            </w:r>
            <w:proofErr w:type="spellStart"/>
            <w:proofErr w:type="gramStart"/>
            <w:r>
              <w:t>this.queue</w:t>
            </w:r>
            <w:proofErr w:type="gramEnd"/>
            <w:r>
              <w:t>.notifyAll</w:t>
            </w:r>
            <w:proofErr w:type="spellEnd"/>
            <w:r>
              <w:t>();</w:t>
            </w:r>
          </w:p>
          <w:p w14:paraId="1C4A07E8" w14:textId="77777777" w:rsidR="006819EA" w:rsidRDefault="006819EA" w:rsidP="006819EA">
            <w:pPr>
              <w:tabs>
                <w:tab w:val="left" w:pos="3084"/>
              </w:tabs>
            </w:pPr>
            <w:r>
              <w:t xml:space="preserve">                return 1;</w:t>
            </w:r>
          </w:p>
          <w:p w14:paraId="5F1E1BC8" w14:textId="77777777" w:rsidR="006819EA" w:rsidRDefault="006819EA" w:rsidP="006819EA">
            <w:pPr>
              <w:tabs>
                <w:tab w:val="left" w:pos="3084"/>
              </w:tabs>
            </w:pPr>
            <w:r>
              <w:t xml:space="preserve">            }</w:t>
            </w:r>
          </w:p>
          <w:p w14:paraId="211CB2F5" w14:textId="77777777" w:rsidR="006819EA" w:rsidRDefault="006819EA" w:rsidP="006819EA">
            <w:pPr>
              <w:tabs>
                <w:tab w:val="left" w:pos="3084"/>
              </w:tabs>
            </w:pPr>
            <w:r>
              <w:t xml:space="preserve">        }</w:t>
            </w:r>
          </w:p>
          <w:p w14:paraId="650A18AC" w14:textId="77777777" w:rsidR="006819EA" w:rsidRDefault="006819EA" w:rsidP="006819EA">
            <w:pPr>
              <w:tabs>
                <w:tab w:val="left" w:pos="3084"/>
              </w:tabs>
            </w:pPr>
            <w:r>
              <w:t xml:space="preserve">        return 0;</w:t>
            </w:r>
          </w:p>
          <w:p w14:paraId="4E101CEA" w14:textId="4F617D1D" w:rsidR="006819EA" w:rsidRDefault="006819EA" w:rsidP="006819EA">
            <w:pPr>
              <w:tabs>
                <w:tab w:val="left" w:pos="3084"/>
              </w:tabs>
              <w:rPr>
                <w:rFonts w:hint="eastAsia"/>
              </w:rPr>
            </w:pPr>
            <w:r>
              <w:t xml:space="preserve">    }</w:t>
            </w:r>
          </w:p>
        </w:tc>
      </w:tr>
    </w:tbl>
    <w:p w14:paraId="3546DEEA" w14:textId="005750FC" w:rsidR="009F513E" w:rsidRDefault="009F513E" w:rsidP="009F513E">
      <w:pPr>
        <w:ind w:left="2100" w:firstLine="420"/>
      </w:pPr>
      <w:r>
        <w:rPr>
          <w:rFonts w:hint="eastAsia"/>
          <w:sz w:val="24"/>
        </w:rPr>
        <w:t>表</w:t>
      </w:r>
      <w:r>
        <w:rPr>
          <w:rFonts w:hint="eastAsia"/>
          <w:sz w:val="24"/>
        </w:rPr>
        <w:t>4-</w:t>
      </w:r>
      <w:r w:rsidR="002A2693">
        <w:rPr>
          <w:rFonts w:hint="eastAsia"/>
          <w:sz w:val="24"/>
        </w:rPr>
        <w:t>21</w:t>
      </w:r>
      <w:r>
        <w:rPr>
          <w:rFonts w:hint="eastAsia"/>
          <w:sz w:val="24"/>
        </w:rPr>
        <w:t>:</w:t>
      </w:r>
      <w:r w:rsidRPr="00EF778F">
        <w:t xml:space="preserve"> </w:t>
      </w:r>
      <w:proofErr w:type="spellStart"/>
      <w:r w:rsidR="00414301">
        <w:t>sendTaskRunMessage</w:t>
      </w:r>
      <w:proofErr w:type="spellEnd"/>
      <w:r>
        <w:rPr>
          <w:rFonts w:hint="eastAsia"/>
        </w:rPr>
        <w:t>函数原型</w:t>
      </w:r>
    </w:p>
    <w:p w14:paraId="3217871F" w14:textId="358F989F" w:rsidR="006819EA" w:rsidRDefault="002C1D31" w:rsidP="00B3056D">
      <w:pPr>
        <w:tabs>
          <w:tab w:val="left" w:pos="3084"/>
        </w:tabs>
      </w:pPr>
      <w:proofErr w:type="spellStart"/>
      <w:r w:rsidRPr="002C1D31">
        <w:t>setAgentStatus</w:t>
      </w:r>
      <w:proofErr w:type="spellEnd"/>
      <w:r w:rsidRPr="002C1D31">
        <w:t xml:space="preserve">(int </w:t>
      </w:r>
      <w:proofErr w:type="spellStart"/>
      <w:r w:rsidRPr="002C1D31">
        <w:t>oldStatus</w:t>
      </w:r>
      <w:proofErr w:type="spellEnd"/>
      <w:r w:rsidRPr="002C1D31">
        <w:t xml:space="preserve">, int </w:t>
      </w:r>
      <w:proofErr w:type="spellStart"/>
      <w:r w:rsidRPr="002C1D31">
        <w:t>newStatus</w:t>
      </w:r>
      <w:proofErr w:type="spellEnd"/>
      <w:r w:rsidRPr="002C1D31">
        <w:t>)</w:t>
      </w:r>
      <w:r>
        <w:rPr>
          <w:rFonts w:hint="eastAsia"/>
        </w:rPr>
        <w:t>方法设置</w:t>
      </w:r>
      <w:r>
        <w:rPr>
          <w:rFonts w:hint="eastAsia"/>
        </w:rPr>
        <w:t>a</w:t>
      </w:r>
      <w:r>
        <w:t>gent</w:t>
      </w:r>
      <w:r>
        <w:rPr>
          <w:rFonts w:hint="eastAsia"/>
        </w:rPr>
        <w:t>节点的状态</w:t>
      </w:r>
      <w:r w:rsidR="00F9795F">
        <w:rPr>
          <w:rFonts w:hint="eastAsia"/>
        </w:rPr>
        <w:t>。</w:t>
      </w:r>
    </w:p>
    <w:tbl>
      <w:tblPr>
        <w:tblStyle w:val="aff2"/>
        <w:tblW w:w="0" w:type="auto"/>
        <w:tblInd w:w="108" w:type="dxa"/>
        <w:tblLook w:val="04A0" w:firstRow="1" w:lastRow="0" w:firstColumn="1" w:lastColumn="0" w:noHBand="0" w:noVBand="1"/>
      </w:tblPr>
      <w:tblGrid>
        <w:gridCol w:w="9179"/>
      </w:tblGrid>
      <w:tr w:rsidR="00373141" w14:paraId="2561D080" w14:textId="77777777" w:rsidTr="00373141">
        <w:tc>
          <w:tcPr>
            <w:tcW w:w="9179" w:type="dxa"/>
          </w:tcPr>
          <w:p w14:paraId="12A48601" w14:textId="77777777" w:rsidR="00373141" w:rsidRDefault="00373141" w:rsidP="00610760">
            <w:pPr>
              <w:tabs>
                <w:tab w:val="left" w:pos="3084"/>
              </w:tabs>
              <w:ind w:firstLineChars="200" w:firstLine="420"/>
            </w:pPr>
            <w:r>
              <w:lastRenderedPageBreak/>
              <w:t xml:space="preserve">private void </w:t>
            </w:r>
            <w:proofErr w:type="spellStart"/>
            <w:proofErr w:type="gramStart"/>
            <w:r>
              <w:t>setAgentStatus</w:t>
            </w:r>
            <w:proofErr w:type="spellEnd"/>
            <w:r>
              <w:t>(</w:t>
            </w:r>
            <w:proofErr w:type="gramEnd"/>
            <w:r>
              <w:t xml:space="preserve">int </w:t>
            </w:r>
            <w:proofErr w:type="spellStart"/>
            <w:r>
              <w:t>oldStatus</w:t>
            </w:r>
            <w:proofErr w:type="spellEnd"/>
            <w:r>
              <w:t xml:space="preserve">, int </w:t>
            </w:r>
            <w:proofErr w:type="spellStart"/>
            <w:r>
              <w:t>newStatus</w:t>
            </w:r>
            <w:proofErr w:type="spellEnd"/>
            <w:r>
              <w:t>) {</w:t>
            </w:r>
          </w:p>
          <w:p w14:paraId="4CB59194" w14:textId="10356727" w:rsidR="00373141" w:rsidRDefault="00373141" w:rsidP="00373141">
            <w:pPr>
              <w:tabs>
                <w:tab w:val="left" w:pos="3084"/>
              </w:tabs>
            </w:pPr>
            <w:r>
              <w:t xml:space="preserve">        </w:t>
            </w:r>
            <w:r w:rsidR="00610760">
              <w:t xml:space="preserve"> </w:t>
            </w:r>
            <w:r>
              <w:t>if (</w:t>
            </w:r>
            <w:proofErr w:type="spellStart"/>
            <w:proofErr w:type="gramStart"/>
            <w:r>
              <w:t>oldStatus</w:t>
            </w:r>
            <w:proofErr w:type="spellEnd"/>
            <w:r>
              <w:t xml:space="preserve"> !</w:t>
            </w:r>
            <w:proofErr w:type="gramEnd"/>
            <w:r>
              <w:t xml:space="preserve">= </w:t>
            </w:r>
            <w:proofErr w:type="spellStart"/>
            <w:r>
              <w:t>newStatus</w:t>
            </w:r>
            <w:proofErr w:type="spellEnd"/>
            <w:r>
              <w:t>) {</w:t>
            </w:r>
          </w:p>
          <w:p w14:paraId="2E89940A" w14:textId="77777777" w:rsidR="00DA6235" w:rsidRDefault="00373141" w:rsidP="00373141">
            <w:pPr>
              <w:tabs>
                <w:tab w:val="left" w:pos="3084"/>
              </w:tabs>
            </w:pPr>
            <w:r>
              <w:t xml:space="preserve">            </w:t>
            </w:r>
            <w:proofErr w:type="gramStart"/>
            <w:r>
              <w:t>DB.agent</w:t>
            </w:r>
            <w:proofErr w:type="gramEnd"/>
            <w:r>
              <w:t>.__</w:t>
            </w:r>
            <w:proofErr w:type="spellStart"/>
            <w:r>
              <w:t>update_by_id</w:t>
            </w:r>
            <w:proofErr w:type="spellEnd"/>
            <w:r>
              <w:t>(</w:t>
            </w:r>
            <w:proofErr w:type="spellStart"/>
            <w:r>
              <w:t>this.agentId</w:t>
            </w:r>
            <w:proofErr w:type="spellEnd"/>
            <w:r>
              <w:t xml:space="preserve">, </w:t>
            </w:r>
          </w:p>
          <w:p w14:paraId="1886E020" w14:textId="77777777" w:rsidR="00DA6235" w:rsidRDefault="00373141" w:rsidP="00DA6235">
            <w:pPr>
              <w:tabs>
                <w:tab w:val="left" w:pos="3084"/>
              </w:tabs>
              <w:ind w:firstLineChars="500" w:firstLine="1050"/>
            </w:pPr>
            <w:r>
              <w:t xml:space="preserve">new </w:t>
            </w:r>
            <w:proofErr w:type="gramStart"/>
            <w:r>
              <w:t>Document(</w:t>
            </w:r>
            <w:proofErr w:type="gramEnd"/>
            <w:r>
              <w:t xml:space="preserve">DEF._STATUS, </w:t>
            </w:r>
            <w:proofErr w:type="spellStart"/>
            <w:r>
              <w:t>newStatus</w:t>
            </w:r>
            <w:proofErr w:type="spellEnd"/>
            <w:r>
              <w:t>),</w:t>
            </w:r>
          </w:p>
          <w:p w14:paraId="6C9EC3F6" w14:textId="7DEAC15B" w:rsidR="00373141" w:rsidRDefault="00373141" w:rsidP="00DA6235">
            <w:pPr>
              <w:tabs>
                <w:tab w:val="left" w:pos="3084"/>
              </w:tabs>
              <w:ind w:firstLineChars="600" w:firstLine="1260"/>
            </w:pPr>
            <w:r>
              <w:t>-</w:t>
            </w:r>
            <w:proofErr w:type="gramStart"/>
            <w:r>
              <w:t>1,</w:t>
            </w:r>
            <w:r w:rsidR="00DA6235">
              <w:t xml:space="preserve"> </w:t>
            </w:r>
            <w:r>
              <w:t xml:space="preserve"> DEF.</w:t>
            </w:r>
            <w:proofErr w:type="gramEnd"/>
            <w:r>
              <w:t>_ID);</w:t>
            </w:r>
          </w:p>
          <w:p w14:paraId="21D0B579" w14:textId="77777777" w:rsidR="00373141" w:rsidRDefault="00373141" w:rsidP="00373141">
            <w:pPr>
              <w:tabs>
                <w:tab w:val="left" w:pos="3084"/>
              </w:tabs>
            </w:pPr>
            <w:r>
              <w:t xml:space="preserve">        }</w:t>
            </w:r>
          </w:p>
          <w:p w14:paraId="15958D7E" w14:textId="5ECE953B" w:rsidR="00373141" w:rsidRDefault="00373141" w:rsidP="00373141">
            <w:pPr>
              <w:tabs>
                <w:tab w:val="left" w:pos="3084"/>
              </w:tabs>
              <w:rPr>
                <w:rFonts w:hint="eastAsia"/>
              </w:rPr>
            </w:pPr>
            <w:r>
              <w:t xml:space="preserve">    }</w:t>
            </w:r>
          </w:p>
        </w:tc>
      </w:tr>
    </w:tbl>
    <w:p w14:paraId="60DEE24D" w14:textId="77777777" w:rsidR="00373141" w:rsidRPr="00D47A54" w:rsidRDefault="00373141" w:rsidP="00B3056D">
      <w:pPr>
        <w:tabs>
          <w:tab w:val="left" w:pos="3084"/>
        </w:tabs>
        <w:rPr>
          <w:rFonts w:hint="eastAsia"/>
        </w:rPr>
      </w:pPr>
    </w:p>
    <w:p w14:paraId="0DDBCAEA" w14:textId="77777777" w:rsidR="0081052D" w:rsidRDefault="0081052D" w:rsidP="00267B2D">
      <w:pPr>
        <w:rPr>
          <w:rFonts w:hint="eastAsia"/>
        </w:rPr>
      </w:pPr>
    </w:p>
    <w:p w14:paraId="1CC44FD3" w14:textId="77777777" w:rsidR="00D40DC8" w:rsidRPr="00DE4CF5" w:rsidRDefault="00D40DC8" w:rsidP="00267B2D">
      <w:pPr>
        <w:rPr>
          <w:rFonts w:hint="eastAsia"/>
        </w:rPr>
      </w:pPr>
    </w:p>
    <w:p w14:paraId="6C61AE1F" w14:textId="77777777" w:rsidR="000E2C5B" w:rsidRDefault="000E2C5B" w:rsidP="00267B2D">
      <w:pPr>
        <w:rPr>
          <w:rFonts w:hint="eastAsia"/>
        </w:rPr>
      </w:pPr>
    </w:p>
    <w:p w14:paraId="4AB39778" w14:textId="77777777" w:rsidR="005A3C49" w:rsidRDefault="005A3C49" w:rsidP="008B6953"/>
    <w:p w14:paraId="0D61FCB4" w14:textId="77777777" w:rsidR="00181230" w:rsidRDefault="00181230" w:rsidP="006A4500">
      <w:pPr>
        <w:ind w:left="1680" w:firstLine="420"/>
      </w:pPr>
    </w:p>
    <w:p w14:paraId="41CE4885" w14:textId="2EDDDEFF" w:rsidR="00932F96" w:rsidRDefault="00932F96" w:rsidP="00E2288E"/>
    <w:p w14:paraId="0B07D187" w14:textId="45FDDA3F" w:rsidR="006A6DDF" w:rsidRDefault="006A6DDF" w:rsidP="00E2288E"/>
    <w:p w14:paraId="36AA7130" w14:textId="43C51129" w:rsidR="006A6DDF" w:rsidRDefault="006A6DDF" w:rsidP="00E2288E"/>
    <w:p w14:paraId="7A3019BF" w14:textId="2258BC02" w:rsidR="006A6DDF" w:rsidRDefault="006A6DDF" w:rsidP="00E2288E"/>
    <w:p w14:paraId="413169E0" w14:textId="1FB7855A" w:rsidR="006A6DDF" w:rsidRDefault="006A6DDF" w:rsidP="00E2288E"/>
    <w:p w14:paraId="5E839267" w14:textId="789468E8" w:rsidR="006A6DDF" w:rsidRDefault="006A6DDF" w:rsidP="00E2288E"/>
    <w:p w14:paraId="70899745" w14:textId="697D302B" w:rsidR="006A6DDF" w:rsidRDefault="006A6DDF" w:rsidP="00E2288E"/>
    <w:p w14:paraId="02ADD670" w14:textId="620840FB" w:rsidR="006A6DDF" w:rsidRDefault="006A6DDF" w:rsidP="00E2288E"/>
    <w:p w14:paraId="71B1C329" w14:textId="4B98F4E7" w:rsidR="006A6DDF" w:rsidRDefault="006A6DDF" w:rsidP="00E2288E"/>
    <w:p w14:paraId="45F8293E" w14:textId="5C531BDE" w:rsidR="006A6DDF" w:rsidRDefault="006A6DDF" w:rsidP="00E2288E"/>
    <w:p w14:paraId="7B610683" w14:textId="5443BAE3" w:rsidR="006A6DDF" w:rsidRDefault="006A6DDF" w:rsidP="00E2288E"/>
    <w:p w14:paraId="45657480" w14:textId="60332AC4" w:rsidR="006A6DDF" w:rsidRDefault="006A6DDF" w:rsidP="00E2288E"/>
    <w:p w14:paraId="25FC79FF" w14:textId="61E0E87A" w:rsidR="006A6DDF" w:rsidRDefault="006A6DDF" w:rsidP="00E2288E"/>
    <w:p w14:paraId="0C437D0B" w14:textId="1420D7FB" w:rsidR="006A6DDF" w:rsidRDefault="006A6DDF" w:rsidP="00E2288E"/>
    <w:p w14:paraId="4B0A6883" w14:textId="6958497F" w:rsidR="006A6DDF" w:rsidRDefault="006A6DDF" w:rsidP="00E2288E"/>
    <w:p w14:paraId="7B087A27" w14:textId="0F433563" w:rsidR="006A6DDF" w:rsidRDefault="006A6DDF" w:rsidP="00E2288E"/>
    <w:p w14:paraId="2063DD53" w14:textId="322E8222" w:rsidR="006A6DDF" w:rsidRDefault="006A6DDF" w:rsidP="00E2288E"/>
    <w:p w14:paraId="3D43290B" w14:textId="548A6AE7" w:rsidR="006A6DDF" w:rsidRDefault="006A6DDF" w:rsidP="00E2288E"/>
    <w:p w14:paraId="5D340CF0" w14:textId="30E1380B" w:rsidR="006A6DDF" w:rsidRDefault="006A6DDF" w:rsidP="00E2288E"/>
    <w:p w14:paraId="4B2FC434" w14:textId="0286E04D" w:rsidR="006A6DDF" w:rsidRDefault="006A6DDF" w:rsidP="00E2288E"/>
    <w:p w14:paraId="0B57A28C" w14:textId="3C038DA8" w:rsidR="006A6DDF" w:rsidRDefault="006A6DDF" w:rsidP="00E2288E"/>
    <w:p w14:paraId="6F5E4AB9" w14:textId="0F6590EC" w:rsidR="006A6DDF" w:rsidRDefault="006A6DDF" w:rsidP="00E2288E"/>
    <w:p w14:paraId="46756EFF" w14:textId="22300E7F" w:rsidR="006A6DDF" w:rsidRDefault="006A6DDF" w:rsidP="00E2288E"/>
    <w:p w14:paraId="28A8DA28" w14:textId="70C5F6F6" w:rsidR="006A6DDF" w:rsidRDefault="006A6DDF" w:rsidP="00E2288E"/>
    <w:p w14:paraId="75A031AD" w14:textId="1D9EB2DC" w:rsidR="006A6DDF" w:rsidRDefault="006A6DDF" w:rsidP="00E2288E"/>
    <w:p w14:paraId="6C4062E2" w14:textId="7D1E6472" w:rsidR="006A6DDF" w:rsidRDefault="006A6DDF" w:rsidP="00E2288E"/>
    <w:p w14:paraId="12005C6F" w14:textId="32E6BAE8" w:rsidR="006A6DDF" w:rsidRDefault="006A6DDF" w:rsidP="00E2288E"/>
    <w:p w14:paraId="589D330B" w14:textId="21BC01E4" w:rsidR="006A6DDF" w:rsidRDefault="006A6DDF" w:rsidP="00E2288E"/>
    <w:p w14:paraId="44A159F3" w14:textId="7D049C1C" w:rsidR="006A6DDF" w:rsidRDefault="006A6DDF" w:rsidP="00E2288E"/>
    <w:p w14:paraId="34E5E066" w14:textId="77777777" w:rsidR="006A6DDF" w:rsidRDefault="006A6DDF" w:rsidP="00E2288E"/>
    <w:p w14:paraId="06FA4A96" w14:textId="77777777" w:rsidR="00C2440E" w:rsidRDefault="00843AFE" w:rsidP="00E2288E">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r w:rsidR="00C2440E">
        <w:rPr>
          <w:rFonts w:hint="eastAsia"/>
        </w:rPr>
        <w:t>。</w:t>
      </w:r>
    </w:p>
    <w:tbl>
      <w:tblPr>
        <w:tblW w:w="9067" w:type="dxa"/>
        <w:tblInd w:w="113" w:type="dxa"/>
        <w:tblLook w:val="04A0" w:firstRow="1" w:lastRow="0" w:firstColumn="1" w:lastColumn="0" w:noHBand="0" w:noVBand="1"/>
      </w:tblPr>
      <w:tblGrid>
        <w:gridCol w:w="6180"/>
        <w:gridCol w:w="2887"/>
      </w:tblGrid>
      <w:tr w:rsidR="00CF7208" w:rsidRPr="00CF7208" w14:paraId="23A907EC" w14:textId="77777777" w:rsidTr="00567642">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76A7BC1"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5B1A868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含义</w:t>
            </w:r>
          </w:p>
        </w:tc>
      </w:tr>
      <w:tr w:rsidR="00CF7208" w:rsidRPr="00CF7208" w14:paraId="3421A99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6A1B8C2"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539C40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未启动</w:t>
            </w:r>
          </w:p>
        </w:tc>
      </w:tr>
      <w:tr w:rsidR="00CF7208" w:rsidRPr="00CF7208" w14:paraId="7296CE5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A74D5EA"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3F3F185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等待启动</w:t>
            </w:r>
          </w:p>
        </w:tc>
      </w:tr>
      <w:tr w:rsidR="00CF7208" w:rsidRPr="00CF7208" w14:paraId="3089531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77245F"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5BBB03B0"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已启动</w:t>
            </w:r>
          </w:p>
        </w:tc>
      </w:tr>
      <w:tr w:rsidR="00CF7208" w:rsidRPr="00CF7208" w14:paraId="5E39FDC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F45CFF5"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5447B6B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中</w:t>
            </w:r>
          </w:p>
        </w:tc>
      </w:tr>
      <w:tr w:rsidR="00CF7208" w:rsidRPr="00CF7208" w14:paraId="6DC3E08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1C9669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5671FB5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强制停止</w:t>
            </w:r>
          </w:p>
        </w:tc>
      </w:tr>
      <w:tr w:rsidR="00CF7208" w:rsidRPr="00CF7208" w14:paraId="20D800C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E8A0738"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6043B733"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结束</w:t>
            </w:r>
          </w:p>
        </w:tc>
      </w:tr>
      <w:tr w:rsidR="00CF7208" w:rsidRPr="00CF7208" w14:paraId="6C338E8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9A2F005"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1ADEB0D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不存在</w:t>
            </w:r>
          </w:p>
        </w:tc>
      </w:tr>
      <w:tr w:rsidR="00CF7208" w:rsidRPr="00CF7208" w14:paraId="6A68D17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0EEFFF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3BDEB8E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启动失败</w:t>
            </w:r>
          </w:p>
        </w:tc>
      </w:tr>
      <w:tr w:rsidR="00CF7208" w:rsidRPr="00CF7208" w14:paraId="0A6EA96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38574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567966EE"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意外停止</w:t>
            </w:r>
          </w:p>
        </w:tc>
      </w:tr>
      <w:tr w:rsidR="00CF7208" w:rsidRPr="00CF7208" w14:paraId="15E9BD8F"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64BDD0"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7DD2AAA7"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取消</w:t>
            </w:r>
          </w:p>
        </w:tc>
      </w:tr>
      <w:tr w:rsidR="00CF7208" w:rsidRPr="00CF7208" w14:paraId="7A76115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319D836"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51887179"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不存在</w:t>
            </w:r>
          </w:p>
        </w:tc>
      </w:tr>
      <w:tr w:rsidR="00CF7208" w:rsidRPr="00CF7208" w14:paraId="397A7EB3"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83FD0A"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488F389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w:t>
            </w:r>
            <w:proofErr w:type="gramStart"/>
            <w:r w:rsidRPr="00CF7208">
              <w:rPr>
                <w:rFonts w:ascii="等线" w:eastAsia="等线" w:hAnsi="等线" w:cs="宋体" w:hint="eastAsia"/>
                <w:color w:val="000000"/>
                <w:kern w:val="0"/>
                <w:sz w:val="22"/>
                <w:szCs w:val="22"/>
              </w:rPr>
              <w:t>未发布</w:t>
            </w:r>
            <w:proofErr w:type="gramEnd"/>
          </w:p>
        </w:tc>
      </w:tr>
      <w:tr w:rsidR="00CF7208" w:rsidRPr="00CF7208" w14:paraId="79B935C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B5B7950"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6F49B532"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CF7208" w:rsidRPr="00CF7208" w14:paraId="5AE8183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150DB73"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25FFA19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无法创建</w:t>
            </w:r>
          </w:p>
        </w:tc>
      </w:tr>
    </w:tbl>
    <w:p w14:paraId="66F9FD26" w14:textId="7C849FFB" w:rsidR="00843AFE" w:rsidRDefault="00843AFE" w:rsidP="00E2288E"/>
    <w:p w14:paraId="60DC355C" w14:textId="77777777" w:rsidR="00843AFE" w:rsidRPr="00F62ADD" w:rsidRDefault="00843AFE" w:rsidP="00E2288E"/>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 w14:paraId="6992C46F" w14:textId="4B956923" w:rsidR="004F4B0D" w:rsidRDefault="00D90D6D">
      <w:pPr>
        <w:widowControl/>
        <w:jc w:val="left"/>
      </w:pPr>
      <w:r>
        <w:br w:type="page"/>
      </w:r>
    </w:p>
    <w:p w14:paraId="3DEF493E" w14:textId="77777777" w:rsidR="004F4B0D" w:rsidRDefault="004F4B0D">
      <w:pPr>
        <w:widowControl/>
        <w:jc w:val="left"/>
      </w:pPr>
      <w:r>
        <w:lastRenderedPageBreak/>
        <w:br w:type="page"/>
      </w:r>
    </w:p>
    <w:p w14:paraId="529C271D" w14:textId="77777777" w:rsidR="00D90D6D" w:rsidRPr="004F4B0D" w:rsidRDefault="00D90D6D">
      <w:pPr>
        <w:widowControl/>
        <w:jc w:val="left"/>
      </w:pPr>
    </w:p>
    <w:p w14:paraId="5975D21C" w14:textId="77777777" w:rsidR="00D90D6D" w:rsidRDefault="00D90D6D" w:rsidP="00D90D6D">
      <w:pPr>
        <w:pStyle w:val="1"/>
        <w:spacing w:before="402" w:after="402"/>
      </w:pPr>
      <w:bookmarkStart w:id="15" w:name="_Toc517267177"/>
      <w:r>
        <w:rPr>
          <w:rFonts w:hint="eastAsia"/>
        </w:rPr>
        <w:lastRenderedPageBreak/>
        <w:t>参考文献</w:t>
      </w:r>
      <w:bookmarkEnd w:id="15"/>
    </w:p>
    <w:p w14:paraId="61476F1A" w14:textId="6A016F07" w:rsidR="00D90D6D" w:rsidRDefault="007E2A09" w:rsidP="00D90D6D">
      <w:pPr>
        <w:pStyle w:val="6"/>
        <w:spacing w:before="40" w:after="40"/>
      </w:pPr>
      <w:bookmarkStart w:id="16" w:name="_Ref515008112"/>
      <w:r>
        <w:rPr>
          <w:rFonts w:ascii="Verdana" w:hAnsi="Verdana"/>
          <w:color w:val="000000"/>
          <w:sz w:val="18"/>
          <w:szCs w:val="18"/>
          <w:shd w:val="clear" w:color="auto" w:fill="FFFFFF"/>
        </w:rPr>
        <w:t>Time, clocks, and the ordering of events in a distributed system.</w:t>
      </w:r>
      <w:bookmarkEnd w:id="16"/>
    </w:p>
    <w:p w14:paraId="0C7E2B9D" w14:textId="77777777" w:rsidR="00D90D6D" w:rsidRDefault="00D90D6D" w:rsidP="00D90D6D">
      <w:pPr>
        <w:pStyle w:val="6"/>
        <w:spacing w:before="40" w:after="40"/>
      </w:pPr>
      <w:bookmarkStart w:id="17" w:name="_Ref515010658"/>
      <w:bookmarkStart w:id="18"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7"/>
      <w:r>
        <w:t>.</w:t>
      </w:r>
      <w:bookmarkEnd w:id="18"/>
    </w:p>
    <w:p w14:paraId="5F5BE07A" w14:textId="77777777" w:rsidR="00D90D6D" w:rsidRDefault="00D90D6D" w:rsidP="00D90D6D">
      <w:pPr>
        <w:pStyle w:val="6"/>
        <w:spacing w:before="40" w:after="40"/>
      </w:pPr>
      <w:bookmarkStart w:id="19"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19"/>
      <w:r>
        <w:t>.</w:t>
      </w:r>
    </w:p>
    <w:p w14:paraId="62BF9C3C" w14:textId="77777777" w:rsidR="00D90D6D" w:rsidRDefault="00D90D6D" w:rsidP="00D90D6D">
      <w:pPr>
        <w:pStyle w:val="6"/>
        <w:spacing w:before="40" w:after="40"/>
      </w:pPr>
      <w:bookmarkStart w:id="20"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20"/>
      <w:r>
        <w:t>.</w:t>
      </w:r>
    </w:p>
    <w:p w14:paraId="6BD9838F" w14:textId="77777777" w:rsidR="00D90D6D" w:rsidRDefault="00D90D6D" w:rsidP="00D90D6D">
      <w:pPr>
        <w:pStyle w:val="6"/>
        <w:spacing w:before="40" w:after="40"/>
      </w:pPr>
      <w:bookmarkStart w:id="21"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21"/>
      <w:r>
        <w:t>.</w:t>
      </w:r>
    </w:p>
    <w:p w14:paraId="1298F605" w14:textId="77777777" w:rsidR="00D90D6D" w:rsidRDefault="00D90D6D" w:rsidP="00D90D6D">
      <w:pPr>
        <w:pStyle w:val="6"/>
        <w:spacing w:before="40" w:after="40"/>
      </w:pPr>
      <w:bookmarkStart w:id="22"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22"/>
      <w:r>
        <w:t>.</w:t>
      </w:r>
    </w:p>
    <w:p w14:paraId="1122D50B" w14:textId="77777777" w:rsidR="00D90D6D" w:rsidRDefault="00D90D6D" w:rsidP="00D90D6D">
      <w:pPr>
        <w:pStyle w:val="6"/>
        <w:spacing w:before="40" w:after="40"/>
      </w:pPr>
      <w:bookmarkStart w:id="23"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23"/>
    </w:p>
    <w:p w14:paraId="0053B575" w14:textId="77777777" w:rsidR="00D90D6D" w:rsidRDefault="00D90D6D" w:rsidP="00D90D6D">
      <w:pPr>
        <w:pStyle w:val="6"/>
        <w:spacing w:before="40" w:after="40"/>
      </w:pPr>
      <w:bookmarkStart w:id="24"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24"/>
      <w:r>
        <w:t>.</w:t>
      </w:r>
    </w:p>
    <w:p w14:paraId="2664EE4C" w14:textId="77777777" w:rsidR="00D90D6D" w:rsidRDefault="00D90D6D" w:rsidP="00D90D6D">
      <w:pPr>
        <w:pStyle w:val="6"/>
        <w:spacing w:before="40" w:after="40"/>
      </w:pPr>
      <w:bookmarkStart w:id="25"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25"/>
    </w:p>
    <w:p w14:paraId="09169435" w14:textId="77777777" w:rsidR="00D90D6D" w:rsidRDefault="00D90D6D" w:rsidP="00D90D6D">
      <w:pPr>
        <w:pStyle w:val="6"/>
        <w:spacing w:before="40" w:after="40"/>
      </w:pPr>
      <w:bookmarkStart w:id="26"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6"/>
      <w:r>
        <w:t>:23-25.</w:t>
      </w:r>
    </w:p>
    <w:p w14:paraId="424078C4" w14:textId="77777777" w:rsidR="00D90D6D" w:rsidRDefault="00D90D6D" w:rsidP="00D90D6D">
      <w:pPr>
        <w:pStyle w:val="6"/>
        <w:spacing w:before="40" w:after="40"/>
      </w:pPr>
      <w:bookmarkStart w:id="27"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7"/>
    </w:p>
    <w:p w14:paraId="3E65C3EE" w14:textId="77777777" w:rsidR="00D90D6D" w:rsidRDefault="00D90D6D" w:rsidP="00D90D6D">
      <w:pPr>
        <w:pStyle w:val="6"/>
        <w:spacing w:before="40" w:after="40"/>
      </w:pPr>
      <w:bookmarkStart w:id="28"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28"/>
    </w:p>
    <w:p w14:paraId="611A5B4C" w14:textId="77777777" w:rsidR="00D90D6D" w:rsidRDefault="00D90D6D" w:rsidP="00D90D6D">
      <w:pPr>
        <w:pStyle w:val="6"/>
        <w:spacing w:before="40" w:after="40"/>
      </w:pPr>
      <w:bookmarkStart w:id="29"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29"/>
      <w:r>
        <w:t>.</w:t>
      </w:r>
    </w:p>
    <w:p w14:paraId="4B2D6AA5" w14:textId="77777777" w:rsidR="00D90D6D" w:rsidRDefault="00D90D6D" w:rsidP="00D90D6D">
      <w:pPr>
        <w:pStyle w:val="6"/>
        <w:spacing w:before="40" w:after="40"/>
      </w:pPr>
      <w:bookmarkStart w:id="30"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0"/>
      <w:r>
        <w:t>.</w:t>
      </w:r>
    </w:p>
    <w:p w14:paraId="28611555" w14:textId="77777777" w:rsidR="00D90D6D" w:rsidRDefault="00D90D6D" w:rsidP="00D90D6D">
      <w:pPr>
        <w:pStyle w:val="6"/>
        <w:spacing w:before="40" w:after="40"/>
      </w:pPr>
      <w:bookmarkStart w:id="31"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1"/>
    </w:p>
    <w:p w14:paraId="2F7C2C1B" w14:textId="77777777" w:rsidR="00D90D6D" w:rsidRDefault="00D90D6D" w:rsidP="00D90D6D">
      <w:pPr>
        <w:pStyle w:val="6"/>
        <w:spacing w:before="40" w:after="40"/>
      </w:pPr>
      <w:bookmarkStart w:id="32"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2"/>
    </w:p>
    <w:p w14:paraId="49B4D390" w14:textId="77777777" w:rsidR="00D90D6D" w:rsidRDefault="00D90D6D" w:rsidP="00D90D6D">
      <w:pPr>
        <w:pStyle w:val="6"/>
        <w:spacing w:before="40" w:after="40"/>
      </w:pPr>
      <w:bookmarkStart w:id="33"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33"/>
      <w:r>
        <w:t>.</w:t>
      </w:r>
    </w:p>
    <w:p w14:paraId="3925074A" w14:textId="77777777" w:rsidR="00D90D6D" w:rsidRDefault="00D90D6D" w:rsidP="00D90D6D">
      <w:pPr>
        <w:pStyle w:val="6"/>
        <w:spacing w:before="40" w:after="40"/>
      </w:pPr>
      <w:bookmarkStart w:id="34" w:name="_Ref515700832"/>
      <w:bookmarkStart w:id="35"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6" w:name="_Ref515701585"/>
      <w:bookmarkEnd w:id="34"/>
      <w:bookmarkEnd w:id="35"/>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36"/>
    </w:p>
    <w:p w14:paraId="6EC66DB8" w14:textId="77777777" w:rsidR="00D90D6D" w:rsidRDefault="00D90D6D" w:rsidP="00D90D6D">
      <w:pPr>
        <w:pStyle w:val="6"/>
        <w:spacing w:before="40" w:after="40"/>
      </w:pPr>
      <w:bookmarkStart w:id="37"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37"/>
      <w:r>
        <w:t>.</w:t>
      </w:r>
    </w:p>
    <w:p w14:paraId="4D6C27D9" w14:textId="77777777" w:rsidR="00D90D6D" w:rsidRDefault="00D90D6D" w:rsidP="00D90D6D">
      <w:pPr>
        <w:pStyle w:val="6"/>
        <w:spacing w:before="40" w:after="40"/>
      </w:pPr>
      <w:bookmarkStart w:id="38"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38"/>
    </w:p>
    <w:p w14:paraId="4941A159" w14:textId="77777777" w:rsidR="00D90D6D" w:rsidRDefault="00D90D6D" w:rsidP="00D90D6D">
      <w:pPr>
        <w:pStyle w:val="6"/>
        <w:spacing w:before="40" w:after="40"/>
      </w:pPr>
      <w:bookmarkStart w:id="39"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39"/>
    </w:p>
    <w:p w14:paraId="75D7B449" w14:textId="77777777" w:rsidR="00D90D6D" w:rsidRDefault="00D90D6D" w:rsidP="00D90D6D">
      <w:pPr>
        <w:pStyle w:val="6"/>
        <w:spacing w:before="40" w:after="40"/>
      </w:pPr>
      <w:bookmarkStart w:id="40"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40"/>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41" w:name="_Ref515698717"/>
      <w:bookmarkStart w:id="42" w:name="_Ref515110208"/>
    </w:p>
    <w:bookmarkEnd w:id="41"/>
    <w:bookmarkEnd w:id="42"/>
    <w:p w14:paraId="12FA4C1D" w14:textId="77777777" w:rsidR="00D90D6D" w:rsidRDefault="00D90D6D" w:rsidP="00D90D6D">
      <w:pPr>
        <w:pStyle w:val="1"/>
        <w:spacing w:before="402" w:after="402"/>
      </w:pPr>
      <w:r>
        <w:rPr>
          <w:rFonts w:hint="eastAsia"/>
        </w:rPr>
        <w:lastRenderedPageBreak/>
        <w:t>攻读学士学位期间发表的论文和取得的科研成果</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5EB1AEB3" w14:textId="34A61C5F" w:rsidR="002D4C9E" w:rsidRDefault="002D4C9E" w:rsidP="00875A0F">
      <w:pPr>
        <w:pStyle w:val="1"/>
        <w:spacing w:before="402" w:after="402"/>
      </w:pPr>
      <w:bookmarkStart w:id="43" w:name="_Toc517267178"/>
      <w:r w:rsidRPr="00875A0F">
        <w:rPr>
          <w:rFonts w:hint="eastAsia"/>
        </w:rPr>
        <w:lastRenderedPageBreak/>
        <w:t>攻读学士学位期间发表的论文和取得的科研成果</w:t>
      </w:r>
      <w:bookmarkEnd w:id="43"/>
    </w:p>
    <w:p w14:paraId="391C4206" w14:textId="77777777" w:rsidR="002D4C9E" w:rsidRPr="00875A0F" w:rsidRDefault="002D4C9E" w:rsidP="00875A0F">
      <w:pPr>
        <w:pStyle w:val="1"/>
        <w:spacing w:before="402" w:after="402"/>
      </w:pPr>
      <w:bookmarkStart w:id="44" w:name="_Toc517267179"/>
      <w:r w:rsidRPr="00875A0F">
        <w:rPr>
          <w:rFonts w:hint="eastAsia"/>
        </w:rPr>
        <w:lastRenderedPageBreak/>
        <w:t>致谢</w:t>
      </w:r>
      <w:bookmarkEnd w:id="44"/>
    </w:p>
    <w:p w14:paraId="7EC74738" w14:textId="09087969" w:rsidR="005E1D64" w:rsidRPr="002D4C9E" w:rsidRDefault="005E1D64" w:rsidP="00A80B15">
      <w:pPr>
        <w:pStyle w:val="7"/>
      </w:pPr>
    </w:p>
    <w:sectPr w:rsidR="005E1D64" w:rsidRPr="002D4C9E" w:rsidSect="001F450E">
      <w:headerReference w:type="default" r:id="rId44"/>
      <w:footerReference w:type="default" r:id="rId45"/>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22C465" w14:textId="77777777" w:rsidR="00327C8D" w:rsidRDefault="00327C8D">
      <w:r>
        <w:separator/>
      </w:r>
    </w:p>
  </w:endnote>
  <w:endnote w:type="continuationSeparator" w:id="0">
    <w:p w14:paraId="3925EFDE" w14:textId="77777777" w:rsidR="00327C8D" w:rsidRDefault="00327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521B8" w:rsidRDefault="00A521B8"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521B8" w:rsidRDefault="00A521B8">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521B8" w:rsidRDefault="00A521B8">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521B8" w:rsidRDefault="00A521B8">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521B8" w:rsidRDefault="00A521B8">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521B8" w:rsidRDefault="00A521B8">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521B8" w:rsidRDefault="00A521B8">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521B8" w:rsidRDefault="00A521B8">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F09E4E" w14:textId="77777777" w:rsidR="00327C8D" w:rsidRDefault="00327C8D">
      <w:r>
        <w:separator/>
      </w:r>
    </w:p>
  </w:footnote>
  <w:footnote w:type="continuationSeparator" w:id="0">
    <w:p w14:paraId="05EE535A" w14:textId="77777777" w:rsidR="00327C8D" w:rsidRDefault="00327C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521B8" w:rsidRDefault="00A521B8">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521B8" w:rsidRPr="00397E96" w:rsidRDefault="00A521B8"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521B8" w:rsidRPr="0095405E" w:rsidRDefault="00A521B8"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521B8" w:rsidRDefault="00A521B8">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521B8" w:rsidRPr="0065553E" w:rsidRDefault="00A521B8"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521B8" w:rsidRPr="006A05D8" w:rsidRDefault="00A521B8"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521B8" w:rsidRPr="00FF4F0B" w:rsidRDefault="00A521B8"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521B8" w:rsidRPr="000C483D" w:rsidRDefault="00A521B8"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521B8" w:rsidRPr="00A11DEB" w:rsidRDefault="00A521B8"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521B8" w:rsidRPr="006B1224" w:rsidRDefault="00A521B8"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0F5B83"/>
    <w:multiLevelType w:val="hybridMultilevel"/>
    <w:tmpl w:val="0E5C4904"/>
    <w:lvl w:ilvl="0" w:tplc="D0807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353329"/>
    <w:multiLevelType w:val="hybridMultilevel"/>
    <w:tmpl w:val="F9B683F0"/>
    <w:lvl w:ilvl="0" w:tplc="14CAF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CE5A87"/>
    <w:multiLevelType w:val="hybridMultilevel"/>
    <w:tmpl w:val="AC0E30E4"/>
    <w:lvl w:ilvl="0" w:tplc="02A24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10"/>
  </w:num>
  <w:num w:numId="2">
    <w:abstractNumId w:val="1"/>
  </w:num>
  <w:num w:numId="3">
    <w:abstractNumId w:val="0"/>
  </w:num>
  <w:num w:numId="4">
    <w:abstractNumId w:val="9"/>
  </w:num>
  <w:num w:numId="5">
    <w:abstractNumId w:val="5"/>
  </w:num>
  <w:num w:numId="6">
    <w:abstractNumId w:val="8"/>
  </w:num>
  <w:num w:numId="7">
    <w:abstractNumId w:val="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 w:numId="11">
    <w:abstractNumId w:val="2"/>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37F"/>
    <w:rsid w:val="00007572"/>
    <w:rsid w:val="00007790"/>
    <w:rsid w:val="00007BEC"/>
    <w:rsid w:val="00007D23"/>
    <w:rsid w:val="00007FB4"/>
    <w:rsid w:val="0001000C"/>
    <w:rsid w:val="00010110"/>
    <w:rsid w:val="000106F1"/>
    <w:rsid w:val="00010768"/>
    <w:rsid w:val="00010C7E"/>
    <w:rsid w:val="00010EF1"/>
    <w:rsid w:val="00010FE8"/>
    <w:rsid w:val="0001105B"/>
    <w:rsid w:val="00011346"/>
    <w:rsid w:val="00011974"/>
    <w:rsid w:val="000119B9"/>
    <w:rsid w:val="00011CCE"/>
    <w:rsid w:val="00011EEE"/>
    <w:rsid w:val="00011F5D"/>
    <w:rsid w:val="0001209A"/>
    <w:rsid w:val="0001225D"/>
    <w:rsid w:val="000124A3"/>
    <w:rsid w:val="00012669"/>
    <w:rsid w:val="00012687"/>
    <w:rsid w:val="000127C4"/>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15"/>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8F9"/>
    <w:rsid w:val="00031FBD"/>
    <w:rsid w:val="00032540"/>
    <w:rsid w:val="000325F9"/>
    <w:rsid w:val="000328BF"/>
    <w:rsid w:val="00032C46"/>
    <w:rsid w:val="00032D7A"/>
    <w:rsid w:val="00032EE9"/>
    <w:rsid w:val="00032F98"/>
    <w:rsid w:val="000331CC"/>
    <w:rsid w:val="000336AE"/>
    <w:rsid w:val="000338D3"/>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C6"/>
    <w:rsid w:val="000418D5"/>
    <w:rsid w:val="00041CA1"/>
    <w:rsid w:val="00041D7F"/>
    <w:rsid w:val="00041FF8"/>
    <w:rsid w:val="00042104"/>
    <w:rsid w:val="000421D9"/>
    <w:rsid w:val="0004279D"/>
    <w:rsid w:val="000427F1"/>
    <w:rsid w:val="00042849"/>
    <w:rsid w:val="00042A09"/>
    <w:rsid w:val="00042A0B"/>
    <w:rsid w:val="000430D8"/>
    <w:rsid w:val="000431CD"/>
    <w:rsid w:val="00043227"/>
    <w:rsid w:val="00043334"/>
    <w:rsid w:val="0004383B"/>
    <w:rsid w:val="00043925"/>
    <w:rsid w:val="00043AA3"/>
    <w:rsid w:val="00043C41"/>
    <w:rsid w:val="00043E3E"/>
    <w:rsid w:val="0004407C"/>
    <w:rsid w:val="00044965"/>
    <w:rsid w:val="00044AF3"/>
    <w:rsid w:val="00044ED6"/>
    <w:rsid w:val="000452B2"/>
    <w:rsid w:val="0004551A"/>
    <w:rsid w:val="00045548"/>
    <w:rsid w:val="00045AD7"/>
    <w:rsid w:val="00045C61"/>
    <w:rsid w:val="000462E7"/>
    <w:rsid w:val="000469DB"/>
    <w:rsid w:val="00046B46"/>
    <w:rsid w:val="00046D96"/>
    <w:rsid w:val="000475C7"/>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8A8"/>
    <w:rsid w:val="00052A51"/>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6ED"/>
    <w:rsid w:val="000607CB"/>
    <w:rsid w:val="00060ABE"/>
    <w:rsid w:val="00060B30"/>
    <w:rsid w:val="00060BEA"/>
    <w:rsid w:val="000612C7"/>
    <w:rsid w:val="000612CF"/>
    <w:rsid w:val="000613A7"/>
    <w:rsid w:val="00061441"/>
    <w:rsid w:val="00061871"/>
    <w:rsid w:val="00061979"/>
    <w:rsid w:val="00061A82"/>
    <w:rsid w:val="00061F10"/>
    <w:rsid w:val="00061FBC"/>
    <w:rsid w:val="000627F0"/>
    <w:rsid w:val="00062A82"/>
    <w:rsid w:val="00062AF7"/>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B2A"/>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68A"/>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90349"/>
    <w:rsid w:val="00090726"/>
    <w:rsid w:val="000907DF"/>
    <w:rsid w:val="00090C82"/>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15F"/>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754"/>
    <w:rsid w:val="00095806"/>
    <w:rsid w:val="000958E6"/>
    <w:rsid w:val="0009604A"/>
    <w:rsid w:val="0009606F"/>
    <w:rsid w:val="00096428"/>
    <w:rsid w:val="00096700"/>
    <w:rsid w:val="00096737"/>
    <w:rsid w:val="00096C0C"/>
    <w:rsid w:val="00096CED"/>
    <w:rsid w:val="00097493"/>
    <w:rsid w:val="000977ED"/>
    <w:rsid w:val="00097E99"/>
    <w:rsid w:val="000A032F"/>
    <w:rsid w:val="000A06AC"/>
    <w:rsid w:val="000A0786"/>
    <w:rsid w:val="000A0A16"/>
    <w:rsid w:val="000A1089"/>
    <w:rsid w:val="000A10B0"/>
    <w:rsid w:val="000A10EF"/>
    <w:rsid w:val="000A112C"/>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569"/>
    <w:rsid w:val="000A6C3F"/>
    <w:rsid w:val="000A77C5"/>
    <w:rsid w:val="000A7BE6"/>
    <w:rsid w:val="000B01F9"/>
    <w:rsid w:val="000B0238"/>
    <w:rsid w:val="000B055F"/>
    <w:rsid w:val="000B07E5"/>
    <w:rsid w:val="000B0873"/>
    <w:rsid w:val="000B0C28"/>
    <w:rsid w:val="000B0EAD"/>
    <w:rsid w:val="000B1644"/>
    <w:rsid w:val="000B170B"/>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4EB"/>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C5B"/>
    <w:rsid w:val="000C3F3A"/>
    <w:rsid w:val="000C3F82"/>
    <w:rsid w:val="000C4180"/>
    <w:rsid w:val="000C41AE"/>
    <w:rsid w:val="000C424E"/>
    <w:rsid w:val="000C43DC"/>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C7FCD"/>
    <w:rsid w:val="000D01ED"/>
    <w:rsid w:val="000D02E7"/>
    <w:rsid w:val="000D062B"/>
    <w:rsid w:val="000D0776"/>
    <w:rsid w:val="000D0834"/>
    <w:rsid w:val="000D0ABC"/>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AA0"/>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3F7"/>
    <w:rsid w:val="000D7545"/>
    <w:rsid w:val="000D7592"/>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4C4"/>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4A5"/>
    <w:rsid w:val="00102B40"/>
    <w:rsid w:val="00102E41"/>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351"/>
    <w:rsid w:val="0010646C"/>
    <w:rsid w:val="001064C8"/>
    <w:rsid w:val="00106530"/>
    <w:rsid w:val="0010677B"/>
    <w:rsid w:val="00106B35"/>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C8"/>
    <w:rsid w:val="001130FA"/>
    <w:rsid w:val="001131C6"/>
    <w:rsid w:val="0011323E"/>
    <w:rsid w:val="001136E9"/>
    <w:rsid w:val="00113CD5"/>
    <w:rsid w:val="00113D03"/>
    <w:rsid w:val="001142BA"/>
    <w:rsid w:val="001145CE"/>
    <w:rsid w:val="0011473C"/>
    <w:rsid w:val="00114783"/>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504"/>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4D3"/>
    <w:rsid w:val="001315F5"/>
    <w:rsid w:val="00131626"/>
    <w:rsid w:val="00131909"/>
    <w:rsid w:val="00132042"/>
    <w:rsid w:val="0013213D"/>
    <w:rsid w:val="00132245"/>
    <w:rsid w:val="001322CF"/>
    <w:rsid w:val="00132836"/>
    <w:rsid w:val="00132A70"/>
    <w:rsid w:val="00132ABE"/>
    <w:rsid w:val="00132D67"/>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432"/>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2FE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B2E"/>
    <w:rsid w:val="00146FB1"/>
    <w:rsid w:val="001470A0"/>
    <w:rsid w:val="001470A2"/>
    <w:rsid w:val="001472B5"/>
    <w:rsid w:val="0014745F"/>
    <w:rsid w:val="0014749F"/>
    <w:rsid w:val="00147ACC"/>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36C"/>
    <w:rsid w:val="001665B7"/>
    <w:rsid w:val="001665D9"/>
    <w:rsid w:val="001666EE"/>
    <w:rsid w:val="00166934"/>
    <w:rsid w:val="00166CAF"/>
    <w:rsid w:val="00166D71"/>
    <w:rsid w:val="00166EE2"/>
    <w:rsid w:val="0016748F"/>
    <w:rsid w:val="00167555"/>
    <w:rsid w:val="001675D2"/>
    <w:rsid w:val="00167647"/>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8D2"/>
    <w:rsid w:val="00171C3C"/>
    <w:rsid w:val="00171EB6"/>
    <w:rsid w:val="00171EF8"/>
    <w:rsid w:val="00172038"/>
    <w:rsid w:val="00172327"/>
    <w:rsid w:val="00172945"/>
    <w:rsid w:val="001729EE"/>
    <w:rsid w:val="00172B42"/>
    <w:rsid w:val="00172D18"/>
    <w:rsid w:val="00172FF3"/>
    <w:rsid w:val="00173071"/>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D10"/>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D24"/>
    <w:rsid w:val="00181F0F"/>
    <w:rsid w:val="001820F4"/>
    <w:rsid w:val="001823DB"/>
    <w:rsid w:val="00182648"/>
    <w:rsid w:val="00182867"/>
    <w:rsid w:val="00182930"/>
    <w:rsid w:val="00182A28"/>
    <w:rsid w:val="00182D19"/>
    <w:rsid w:val="00182E63"/>
    <w:rsid w:val="00182F02"/>
    <w:rsid w:val="00182F05"/>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ACA"/>
    <w:rsid w:val="00185B17"/>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07E"/>
    <w:rsid w:val="00191222"/>
    <w:rsid w:val="0019145E"/>
    <w:rsid w:val="0019158B"/>
    <w:rsid w:val="00191F59"/>
    <w:rsid w:val="00192706"/>
    <w:rsid w:val="00192C59"/>
    <w:rsid w:val="00192DFC"/>
    <w:rsid w:val="00193179"/>
    <w:rsid w:val="0019326F"/>
    <w:rsid w:val="00193620"/>
    <w:rsid w:val="00193810"/>
    <w:rsid w:val="00193DAC"/>
    <w:rsid w:val="001940C7"/>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11B"/>
    <w:rsid w:val="001C3234"/>
    <w:rsid w:val="001C33C3"/>
    <w:rsid w:val="001C3607"/>
    <w:rsid w:val="001C3912"/>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5F96"/>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2C0"/>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D"/>
    <w:rsid w:val="001E3A7E"/>
    <w:rsid w:val="001E3B7B"/>
    <w:rsid w:val="001E3CBD"/>
    <w:rsid w:val="001E3D1A"/>
    <w:rsid w:val="001E3FAF"/>
    <w:rsid w:val="001E407D"/>
    <w:rsid w:val="001E4185"/>
    <w:rsid w:val="001E4419"/>
    <w:rsid w:val="001E44C9"/>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4E0"/>
    <w:rsid w:val="001F169A"/>
    <w:rsid w:val="001F171A"/>
    <w:rsid w:val="001F1946"/>
    <w:rsid w:val="001F1B2C"/>
    <w:rsid w:val="001F1EB3"/>
    <w:rsid w:val="001F1F3D"/>
    <w:rsid w:val="001F2151"/>
    <w:rsid w:val="001F28A9"/>
    <w:rsid w:val="001F2A47"/>
    <w:rsid w:val="001F2A87"/>
    <w:rsid w:val="001F2C2C"/>
    <w:rsid w:val="001F2CDB"/>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4A16"/>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1F7F20"/>
    <w:rsid w:val="00200085"/>
    <w:rsid w:val="00200485"/>
    <w:rsid w:val="002004AD"/>
    <w:rsid w:val="00200767"/>
    <w:rsid w:val="00200C59"/>
    <w:rsid w:val="00200C68"/>
    <w:rsid w:val="00200E89"/>
    <w:rsid w:val="00201D9B"/>
    <w:rsid w:val="0020207A"/>
    <w:rsid w:val="00202347"/>
    <w:rsid w:val="00202601"/>
    <w:rsid w:val="0020271D"/>
    <w:rsid w:val="002029F8"/>
    <w:rsid w:val="00202BB1"/>
    <w:rsid w:val="00202D76"/>
    <w:rsid w:val="00202EDD"/>
    <w:rsid w:val="00202FD1"/>
    <w:rsid w:val="00203077"/>
    <w:rsid w:val="002030D8"/>
    <w:rsid w:val="002032F2"/>
    <w:rsid w:val="002033C7"/>
    <w:rsid w:val="002035A9"/>
    <w:rsid w:val="00203647"/>
    <w:rsid w:val="0020372C"/>
    <w:rsid w:val="00203840"/>
    <w:rsid w:val="00203A1B"/>
    <w:rsid w:val="00203AC6"/>
    <w:rsid w:val="00203EBD"/>
    <w:rsid w:val="00203F49"/>
    <w:rsid w:val="002042C0"/>
    <w:rsid w:val="002046AB"/>
    <w:rsid w:val="00204A47"/>
    <w:rsid w:val="00204CEC"/>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88D"/>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40C5"/>
    <w:rsid w:val="0021427A"/>
    <w:rsid w:val="002142AD"/>
    <w:rsid w:val="002144C8"/>
    <w:rsid w:val="002147A9"/>
    <w:rsid w:val="00214830"/>
    <w:rsid w:val="00214AA4"/>
    <w:rsid w:val="002151DA"/>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961"/>
    <w:rsid w:val="00222BC1"/>
    <w:rsid w:val="0022329B"/>
    <w:rsid w:val="002234DE"/>
    <w:rsid w:val="002236B6"/>
    <w:rsid w:val="00223748"/>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23E"/>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666"/>
    <w:rsid w:val="00241811"/>
    <w:rsid w:val="002418D7"/>
    <w:rsid w:val="00241988"/>
    <w:rsid w:val="00241B37"/>
    <w:rsid w:val="00241B70"/>
    <w:rsid w:val="00241BB1"/>
    <w:rsid w:val="00241C21"/>
    <w:rsid w:val="00241E5A"/>
    <w:rsid w:val="0024204C"/>
    <w:rsid w:val="002420FF"/>
    <w:rsid w:val="002422CA"/>
    <w:rsid w:val="0024235E"/>
    <w:rsid w:val="0024250C"/>
    <w:rsid w:val="00242786"/>
    <w:rsid w:val="00242B80"/>
    <w:rsid w:val="00242DC9"/>
    <w:rsid w:val="00243047"/>
    <w:rsid w:val="002433C9"/>
    <w:rsid w:val="00243559"/>
    <w:rsid w:val="002436B1"/>
    <w:rsid w:val="00243B1F"/>
    <w:rsid w:val="00243CAD"/>
    <w:rsid w:val="00243E77"/>
    <w:rsid w:val="0024437D"/>
    <w:rsid w:val="0024471F"/>
    <w:rsid w:val="00244BE2"/>
    <w:rsid w:val="00244D7B"/>
    <w:rsid w:val="00244E01"/>
    <w:rsid w:val="00244FF4"/>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A0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3EB"/>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D97"/>
    <w:rsid w:val="00272E0D"/>
    <w:rsid w:val="00272E2D"/>
    <w:rsid w:val="0027303D"/>
    <w:rsid w:val="0027328D"/>
    <w:rsid w:val="0027328E"/>
    <w:rsid w:val="002732DB"/>
    <w:rsid w:val="002732FC"/>
    <w:rsid w:val="00273314"/>
    <w:rsid w:val="002735C6"/>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6F91"/>
    <w:rsid w:val="002773E4"/>
    <w:rsid w:val="0027750D"/>
    <w:rsid w:val="002775F7"/>
    <w:rsid w:val="002776F0"/>
    <w:rsid w:val="00277702"/>
    <w:rsid w:val="00277828"/>
    <w:rsid w:val="00277E94"/>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2E8F"/>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37"/>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CF8"/>
    <w:rsid w:val="002A1D7A"/>
    <w:rsid w:val="002A1DF6"/>
    <w:rsid w:val="002A1E74"/>
    <w:rsid w:val="002A1FC7"/>
    <w:rsid w:val="002A2015"/>
    <w:rsid w:val="002A2235"/>
    <w:rsid w:val="002A2693"/>
    <w:rsid w:val="002A2842"/>
    <w:rsid w:val="002A2A7C"/>
    <w:rsid w:val="002A2DA0"/>
    <w:rsid w:val="002A312D"/>
    <w:rsid w:val="002A313C"/>
    <w:rsid w:val="002A3192"/>
    <w:rsid w:val="002A31AE"/>
    <w:rsid w:val="002A32FD"/>
    <w:rsid w:val="002A3388"/>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302"/>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1D31"/>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5EB3"/>
    <w:rsid w:val="002C6389"/>
    <w:rsid w:val="002C6451"/>
    <w:rsid w:val="002C64EA"/>
    <w:rsid w:val="002C66AA"/>
    <w:rsid w:val="002C6858"/>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5CA8"/>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A17"/>
    <w:rsid w:val="002E1BAE"/>
    <w:rsid w:val="002E1C26"/>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C87"/>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0F50"/>
    <w:rsid w:val="003010DE"/>
    <w:rsid w:val="00301123"/>
    <w:rsid w:val="00301163"/>
    <w:rsid w:val="003012F6"/>
    <w:rsid w:val="0030151A"/>
    <w:rsid w:val="00301562"/>
    <w:rsid w:val="0030180C"/>
    <w:rsid w:val="00301855"/>
    <w:rsid w:val="00301B52"/>
    <w:rsid w:val="00301C1F"/>
    <w:rsid w:val="00301EA2"/>
    <w:rsid w:val="00301FF8"/>
    <w:rsid w:val="00302161"/>
    <w:rsid w:val="00302204"/>
    <w:rsid w:val="00302502"/>
    <w:rsid w:val="00302B90"/>
    <w:rsid w:val="00302C42"/>
    <w:rsid w:val="00303675"/>
    <w:rsid w:val="003038D8"/>
    <w:rsid w:val="003039D0"/>
    <w:rsid w:val="00303A8F"/>
    <w:rsid w:val="00303E33"/>
    <w:rsid w:val="00303FF4"/>
    <w:rsid w:val="00304003"/>
    <w:rsid w:val="00304574"/>
    <w:rsid w:val="003046B9"/>
    <w:rsid w:val="00304793"/>
    <w:rsid w:val="003047A8"/>
    <w:rsid w:val="003048FF"/>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991"/>
    <w:rsid w:val="00315EB3"/>
    <w:rsid w:val="00315F59"/>
    <w:rsid w:val="00316004"/>
    <w:rsid w:val="003163A7"/>
    <w:rsid w:val="003164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5D"/>
    <w:rsid w:val="0032378F"/>
    <w:rsid w:val="003238AA"/>
    <w:rsid w:val="003238F5"/>
    <w:rsid w:val="00323F5E"/>
    <w:rsid w:val="00323F96"/>
    <w:rsid w:val="0032401F"/>
    <w:rsid w:val="00324147"/>
    <w:rsid w:val="00324531"/>
    <w:rsid w:val="00324B64"/>
    <w:rsid w:val="00324CC9"/>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ACC"/>
    <w:rsid w:val="00327B9B"/>
    <w:rsid w:val="00327C67"/>
    <w:rsid w:val="00327C8D"/>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CE1"/>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6FF"/>
    <w:rsid w:val="00352F12"/>
    <w:rsid w:val="0035310A"/>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3E"/>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141"/>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CA3"/>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5F4"/>
    <w:rsid w:val="00391666"/>
    <w:rsid w:val="003918BA"/>
    <w:rsid w:val="00392009"/>
    <w:rsid w:val="003920B6"/>
    <w:rsid w:val="003927FB"/>
    <w:rsid w:val="00392BB1"/>
    <w:rsid w:val="00393113"/>
    <w:rsid w:val="003931A2"/>
    <w:rsid w:val="003931C1"/>
    <w:rsid w:val="003933C7"/>
    <w:rsid w:val="00393608"/>
    <w:rsid w:val="003937C4"/>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40E2"/>
    <w:rsid w:val="003A4663"/>
    <w:rsid w:val="003A469E"/>
    <w:rsid w:val="003A470D"/>
    <w:rsid w:val="003A4ACD"/>
    <w:rsid w:val="003A4BCD"/>
    <w:rsid w:val="003A4F03"/>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32A"/>
    <w:rsid w:val="003B3F8B"/>
    <w:rsid w:val="003B4327"/>
    <w:rsid w:val="003B43F8"/>
    <w:rsid w:val="003B4615"/>
    <w:rsid w:val="003B4995"/>
    <w:rsid w:val="003B49D3"/>
    <w:rsid w:val="003B4F40"/>
    <w:rsid w:val="003B5071"/>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425"/>
    <w:rsid w:val="003C5845"/>
    <w:rsid w:val="003C5A4A"/>
    <w:rsid w:val="003C5C20"/>
    <w:rsid w:val="003C5C3B"/>
    <w:rsid w:val="003C5D79"/>
    <w:rsid w:val="003C5E7A"/>
    <w:rsid w:val="003C5E86"/>
    <w:rsid w:val="003C6976"/>
    <w:rsid w:val="003C6F6F"/>
    <w:rsid w:val="003C7065"/>
    <w:rsid w:val="003C70A9"/>
    <w:rsid w:val="003C70BD"/>
    <w:rsid w:val="003C7194"/>
    <w:rsid w:val="003C71EF"/>
    <w:rsid w:val="003C740E"/>
    <w:rsid w:val="003C77A8"/>
    <w:rsid w:val="003C7AC1"/>
    <w:rsid w:val="003C7DA5"/>
    <w:rsid w:val="003D002E"/>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B6D"/>
    <w:rsid w:val="003D7C84"/>
    <w:rsid w:val="003D7DD1"/>
    <w:rsid w:val="003D7DEF"/>
    <w:rsid w:val="003E01F0"/>
    <w:rsid w:val="003E02D8"/>
    <w:rsid w:val="003E0388"/>
    <w:rsid w:val="003E0821"/>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C24"/>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52F"/>
    <w:rsid w:val="003F35D1"/>
    <w:rsid w:val="003F4054"/>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66E"/>
    <w:rsid w:val="00403801"/>
    <w:rsid w:val="00403A2D"/>
    <w:rsid w:val="00403A32"/>
    <w:rsid w:val="00403F75"/>
    <w:rsid w:val="0040457E"/>
    <w:rsid w:val="00404BD8"/>
    <w:rsid w:val="0040505A"/>
    <w:rsid w:val="00405453"/>
    <w:rsid w:val="00405C6A"/>
    <w:rsid w:val="00405C83"/>
    <w:rsid w:val="00405C95"/>
    <w:rsid w:val="00405EC3"/>
    <w:rsid w:val="0040624A"/>
    <w:rsid w:val="0040629D"/>
    <w:rsid w:val="00406833"/>
    <w:rsid w:val="00406990"/>
    <w:rsid w:val="00406A19"/>
    <w:rsid w:val="00406A5D"/>
    <w:rsid w:val="00406C4A"/>
    <w:rsid w:val="004074CA"/>
    <w:rsid w:val="004075C7"/>
    <w:rsid w:val="00407803"/>
    <w:rsid w:val="0040788D"/>
    <w:rsid w:val="004078CB"/>
    <w:rsid w:val="00410584"/>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301"/>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0FD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BD7"/>
    <w:rsid w:val="00426C75"/>
    <w:rsid w:val="004271A0"/>
    <w:rsid w:val="00427336"/>
    <w:rsid w:val="0042742E"/>
    <w:rsid w:val="00427536"/>
    <w:rsid w:val="00427E52"/>
    <w:rsid w:val="00427F22"/>
    <w:rsid w:val="00430632"/>
    <w:rsid w:val="00430B62"/>
    <w:rsid w:val="00430BD8"/>
    <w:rsid w:val="00430CF0"/>
    <w:rsid w:val="00430D25"/>
    <w:rsid w:val="00430F7D"/>
    <w:rsid w:val="00431006"/>
    <w:rsid w:val="004310DA"/>
    <w:rsid w:val="004319B2"/>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242"/>
    <w:rsid w:val="0044133F"/>
    <w:rsid w:val="004413BD"/>
    <w:rsid w:val="004413ED"/>
    <w:rsid w:val="00441478"/>
    <w:rsid w:val="0044153D"/>
    <w:rsid w:val="004419B4"/>
    <w:rsid w:val="00441C9E"/>
    <w:rsid w:val="00441D70"/>
    <w:rsid w:val="00442198"/>
    <w:rsid w:val="0044288E"/>
    <w:rsid w:val="00442901"/>
    <w:rsid w:val="00442D77"/>
    <w:rsid w:val="00442D85"/>
    <w:rsid w:val="00442E83"/>
    <w:rsid w:val="00443212"/>
    <w:rsid w:val="0044324C"/>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202"/>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191"/>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2D1"/>
    <w:rsid w:val="00463476"/>
    <w:rsid w:val="004637E8"/>
    <w:rsid w:val="00463D2D"/>
    <w:rsid w:val="00463E7D"/>
    <w:rsid w:val="00463F70"/>
    <w:rsid w:val="00463FD4"/>
    <w:rsid w:val="004640A4"/>
    <w:rsid w:val="004641BF"/>
    <w:rsid w:val="0046467B"/>
    <w:rsid w:val="004648AA"/>
    <w:rsid w:val="004648F7"/>
    <w:rsid w:val="00464CB2"/>
    <w:rsid w:val="004653E1"/>
    <w:rsid w:val="00465A16"/>
    <w:rsid w:val="00465C35"/>
    <w:rsid w:val="00465D22"/>
    <w:rsid w:val="00465F6F"/>
    <w:rsid w:val="00466185"/>
    <w:rsid w:val="00466190"/>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8BE"/>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A15"/>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1FC2"/>
    <w:rsid w:val="00492019"/>
    <w:rsid w:val="0049233E"/>
    <w:rsid w:val="004924ED"/>
    <w:rsid w:val="00492661"/>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42C"/>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4B3"/>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226"/>
    <w:rsid w:val="004C135B"/>
    <w:rsid w:val="004C1488"/>
    <w:rsid w:val="004C17ED"/>
    <w:rsid w:val="004C1989"/>
    <w:rsid w:val="004C1A0B"/>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76"/>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3D5F"/>
    <w:rsid w:val="004D4249"/>
    <w:rsid w:val="004D4602"/>
    <w:rsid w:val="004D46A9"/>
    <w:rsid w:val="004D4765"/>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AE3"/>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AC"/>
    <w:rsid w:val="004E59F3"/>
    <w:rsid w:val="004E5D7C"/>
    <w:rsid w:val="004E5F0D"/>
    <w:rsid w:val="004E5F2C"/>
    <w:rsid w:val="004E5FB5"/>
    <w:rsid w:val="004E5FE8"/>
    <w:rsid w:val="004E654A"/>
    <w:rsid w:val="004E701E"/>
    <w:rsid w:val="004E75FF"/>
    <w:rsid w:val="004E77AD"/>
    <w:rsid w:val="004E7E27"/>
    <w:rsid w:val="004E7F48"/>
    <w:rsid w:val="004F0262"/>
    <w:rsid w:val="004F02D9"/>
    <w:rsid w:val="004F0796"/>
    <w:rsid w:val="004F0838"/>
    <w:rsid w:val="004F0DF2"/>
    <w:rsid w:val="004F1180"/>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416"/>
    <w:rsid w:val="0050093D"/>
    <w:rsid w:val="00500B46"/>
    <w:rsid w:val="00501021"/>
    <w:rsid w:val="00501341"/>
    <w:rsid w:val="005016CB"/>
    <w:rsid w:val="00501771"/>
    <w:rsid w:val="0050191B"/>
    <w:rsid w:val="00501FB5"/>
    <w:rsid w:val="00501FD8"/>
    <w:rsid w:val="005020C1"/>
    <w:rsid w:val="00502303"/>
    <w:rsid w:val="00502973"/>
    <w:rsid w:val="00502B4E"/>
    <w:rsid w:val="00502CA1"/>
    <w:rsid w:val="00502DD9"/>
    <w:rsid w:val="00503008"/>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11"/>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40"/>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8D3"/>
    <w:rsid w:val="00527954"/>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3C4"/>
    <w:rsid w:val="0053465D"/>
    <w:rsid w:val="00534731"/>
    <w:rsid w:val="00534C95"/>
    <w:rsid w:val="00534DAA"/>
    <w:rsid w:val="00535134"/>
    <w:rsid w:val="0053595F"/>
    <w:rsid w:val="00535B72"/>
    <w:rsid w:val="00535C56"/>
    <w:rsid w:val="00535C8F"/>
    <w:rsid w:val="00535D0C"/>
    <w:rsid w:val="005361EE"/>
    <w:rsid w:val="005362CE"/>
    <w:rsid w:val="00536609"/>
    <w:rsid w:val="005367CB"/>
    <w:rsid w:val="00536853"/>
    <w:rsid w:val="00536BEF"/>
    <w:rsid w:val="00536F3B"/>
    <w:rsid w:val="00537613"/>
    <w:rsid w:val="00537747"/>
    <w:rsid w:val="00540127"/>
    <w:rsid w:val="00540128"/>
    <w:rsid w:val="00540167"/>
    <w:rsid w:val="0054023A"/>
    <w:rsid w:val="00540323"/>
    <w:rsid w:val="00540328"/>
    <w:rsid w:val="0054074B"/>
    <w:rsid w:val="0054094A"/>
    <w:rsid w:val="0054094C"/>
    <w:rsid w:val="00540B72"/>
    <w:rsid w:val="0054108C"/>
    <w:rsid w:val="0054139B"/>
    <w:rsid w:val="0054163C"/>
    <w:rsid w:val="005419D3"/>
    <w:rsid w:val="005419EC"/>
    <w:rsid w:val="00541A53"/>
    <w:rsid w:val="00541A6A"/>
    <w:rsid w:val="00541D1E"/>
    <w:rsid w:val="00541DEB"/>
    <w:rsid w:val="00542382"/>
    <w:rsid w:val="0054258B"/>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0C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2EE"/>
    <w:rsid w:val="00553642"/>
    <w:rsid w:val="00553791"/>
    <w:rsid w:val="005539DF"/>
    <w:rsid w:val="00553B04"/>
    <w:rsid w:val="00553C7D"/>
    <w:rsid w:val="00553DA5"/>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C07"/>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21D"/>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735"/>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4FED"/>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7F9"/>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6E3"/>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1F69"/>
    <w:rsid w:val="005A2074"/>
    <w:rsid w:val="005A2167"/>
    <w:rsid w:val="005A2612"/>
    <w:rsid w:val="005A2624"/>
    <w:rsid w:val="005A2756"/>
    <w:rsid w:val="005A2DBE"/>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9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85F"/>
    <w:rsid w:val="005B486C"/>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3DD3"/>
    <w:rsid w:val="005D4005"/>
    <w:rsid w:val="005D434B"/>
    <w:rsid w:val="005D43AE"/>
    <w:rsid w:val="005D444B"/>
    <w:rsid w:val="005D4681"/>
    <w:rsid w:val="005D48B0"/>
    <w:rsid w:val="005D4A8A"/>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E69"/>
    <w:rsid w:val="005E6F92"/>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958"/>
    <w:rsid w:val="005F6C7C"/>
    <w:rsid w:val="005F6F72"/>
    <w:rsid w:val="005F73B6"/>
    <w:rsid w:val="005F73DA"/>
    <w:rsid w:val="005F74DD"/>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E7C"/>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3BB"/>
    <w:rsid w:val="0060749E"/>
    <w:rsid w:val="006075E1"/>
    <w:rsid w:val="00607AA6"/>
    <w:rsid w:val="0061041E"/>
    <w:rsid w:val="00610540"/>
    <w:rsid w:val="0061076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79"/>
    <w:rsid w:val="00622654"/>
    <w:rsid w:val="00622697"/>
    <w:rsid w:val="00622F38"/>
    <w:rsid w:val="00623078"/>
    <w:rsid w:val="00623213"/>
    <w:rsid w:val="006234B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CC3"/>
    <w:rsid w:val="00625FF3"/>
    <w:rsid w:val="00626032"/>
    <w:rsid w:val="0062604C"/>
    <w:rsid w:val="00626494"/>
    <w:rsid w:val="0062653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BE"/>
    <w:rsid w:val="0063204B"/>
    <w:rsid w:val="006324BB"/>
    <w:rsid w:val="006325A3"/>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0C7"/>
    <w:rsid w:val="006341D4"/>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528"/>
    <w:rsid w:val="00636BC5"/>
    <w:rsid w:val="00637015"/>
    <w:rsid w:val="006370B6"/>
    <w:rsid w:val="006374D1"/>
    <w:rsid w:val="00637657"/>
    <w:rsid w:val="00637846"/>
    <w:rsid w:val="00637AA1"/>
    <w:rsid w:val="00637C25"/>
    <w:rsid w:val="00637C4D"/>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8B"/>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6BB"/>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CE"/>
    <w:rsid w:val="006630FA"/>
    <w:rsid w:val="006631A2"/>
    <w:rsid w:val="006631BC"/>
    <w:rsid w:val="0066372C"/>
    <w:rsid w:val="006638A8"/>
    <w:rsid w:val="00663DA9"/>
    <w:rsid w:val="00663E29"/>
    <w:rsid w:val="00663EB0"/>
    <w:rsid w:val="00664256"/>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BB2"/>
    <w:rsid w:val="00671FA4"/>
    <w:rsid w:val="006720EF"/>
    <w:rsid w:val="00672297"/>
    <w:rsid w:val="006723B2"/>
    <w:rsid w:val="006725F5"/>
    <w:rsid w:val="006728B8"/>
    <w:rsid w:val="00672D58"/>
    <w:rsid w:val="00672F2B"/>
    <w:rsid w:val="00673359"/>
    <w:rsid w:val="0067358F"/>
    <w:rsid w:val="00673993"/>
    <w:rsid w:val="00673AAE"/>
    <w:rsid w:val="00673BB7"/>
    <w:rsid w:val="00673BF3"/>
    <w:rsid w:val="00673D1F"/>
    <w:rsid w:val="00673F75"/>
    <w:rsid w:val="00674248"/>
    <w:rsid w:val="006743FE"/>
    <w:rsid w:val="006745EE"/>
    <w:rsid w:val="00674714"/>
    <w:rsid w:val="00674810"/>
    <w:rsid w:val="0067485F"/>
    <w:rsid w:val="00674C5A"/>
    <w:rsid w:val="00674F63"/>
    <w:rsid w:val="006752CC"/>
    <w:rsid w:val="00675353"/>
    <w:rsid w:val="006753B4"/>
    <w:rsid w:val="0067540D"/>
    <w:rsid w:val="00675703"/>
    <w:rsid w:val="00675893"/>
    <w:rsid w:val="0067589E"/>
    <w:rsid w:val="006759C4"/>
    <w:rsid w:val="00675B8C"/>
    <w:rsid w:val="00675D35"/>
    <w:rsid w:val="00676015"/>
    <w:rsid w:val="006760CE"/>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9E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896"/>
    <w:rsid w:val="00684ABD"/>
    <w:rsid w:val="00684B50"/>
    <w:rsid w:val="00684B9E"/>
    <w:rsid w:val="00684F8A"/>
    <w:rsid w:val="006855D1"/>
    <w:rsid w:val="0068566E"/>
    <w:rsid w:val="00685740"/>
    <w:rsid w:val="006858DA"/>
    <w:rsid w:val="00685D73"/>
    <w:rsid w:val="00685FC0"/>
    <w:rsid w:val="006861AB"/>
    <w:rsid w:val="006862B2"/>
    <w:rsid w:val="00686367"/>
    <w:rsid w:val="00686440"/>
    <w:rsid w:val="006866D2"/>
    <w:rsid w:val="0068681B"/>
    <w:rsid w:val="00686F8F"/>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9D"/>
    <w:rsid w:val="00693F09"/>
    <w:rsid w:val="0069464F"/>
    <w:rsid w:val="006946AB"/>
    <w:rsid w:val="006946D7"/>
    <w:rsid w:val="00694A1C"/>
    <w:rsid w:val="00694AE1"/>
    <w:rsid w:val="00694DA4"/>
    <w:rsid w:val="00694DEA"/>
    <w:rsid w:val="0069502F"/>
    <w:rsid w:val="006954D2"/>
    <w:rsid w:val="0069551C"/>
    <w:rsid w:val="00695835"/>
    <w:rsid w:val="00695AB5"/>
    <w:rsid w:val="00695F0B"/>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08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1F2"/>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5F4"/>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816"/>
    <w:rsid w:val="006C4AAA"/>
    <w:rsid w:val="006C4B70"/>
    <w:rsid w:val="006C4DB5"/>
    <w:rsid w:val="006C4DB8"/>
    <w:rsid w:val="006C4E99"/>
    <w:rsid w:val="006C5207"/>
    <w:rsid w:val="006C5567"/>
    <w:rsid w:val="006C58B5"/>
    <w:rsid w:val="006C58BE"/>
    <w:rsid w:val="006C59F6"/>
    <w:rsid w:val="006C5DF7"/>
    <w:rsid w:val="006C5F8E"/>
    <w:rsid w:val="006C61D6"/>
    <w:rsid w:val="006C660A"/>
    <w:rsid w:val="006C6CA3"/>
    <w:rsid w:val="006C6DFF"/>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979"/>
    <w:rsid w:val="006D6AEA"/>
    <w:rsid w:val="006D6C70"/>
    <w:rsid w:val="006D6C83"/>
    <w:rsid w:val="006D70EB"/>
    <w:rsid w:val="006D7164"/>
    <w:rsid w:val="006D728B"/>
    <w:rsid w:val="006D729E"/>
    <w:rsid w:val="006D76BC"/>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0A4"/>
    <w:rsid w:val="006E3147"/>
    <w:rsid w:val="006E3182"/>
    <w:rsid w:val="006E3304"/>
    <w:rsid w:val="006E330A"/>
    <w:rsid w:val="006E3858"/>
    <w:rsid w:val="006E3CF0"/>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84C"/>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1DB4"/>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D4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0FB3"/>
    <w:rsid w:val="007010A5"/>
    <w:rsid w:val="00701208"/>
    <w:rsid w:val="007013F5"/>
    <w:rsid w:val="007015FE"/>
    <w:rsid w:val="00701664"/>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3FD3"/>
    <w:rsid w:val="00704304"/>
    <w:rsid w:val="007045AB"/>
    <w:rsid w:val="0070476A"/>
    <w:rsid w:val="0070489D"/>
    <w:rsid w:val="00704B4E"/>
    <w:rsid w:val="00704F29"/>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83"/>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423"/>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75A"/>
    <w:rsid w:val="007368AC"/>
    <w:rsid w:val="00736B6B"/>
    <w:rsid w:val="00736BCC"/>
    <w:rsid w:val="007375CA"/>
    <w:rsid w:val="007376FA"/>
    <w:rsid w:val="007377C3"/>
    <w:rsid w:val="007378BA"/>
    <w:rsid w:val="00737A81"/>
    <w:rsid w:val="0074009C"/>
    <w:rsid w:val="0074047E"/>
    <w:rsid w:val="0074049B"/>
    <w:rsid w:val="00740716"/>
    <w:rsid w:val="0074092D"/>
    <w:rsid w:val="007409A0"/>
    <w:rsid w:val="00740BBF"/>
    <w:rsid w:val="00740C0F"/>
    <w:rsid w:val="00740ED1"/>
    <w:rsid w:val="00740F59"/>
    <w:rsid w:val="00741018"/>
    <w:rsid w:val="007413A5"/>
    <w:rsid w:val="00741581"/>
    <w:rsid w:val="00741DD0"/>
    <w:rsid w:val="00741F65"/>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1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27C"/>
    <w:rsid w:val="00760A32"/>
    <w:rsid w:val="00760B6D"/>
    <w:rsid w:val="00760DEF"/>
    <w:rsid w:val="00760E84"/>
    <w:rsid w:val="007611BB"/>
    <w:rsid w:val="007612B8"/>
    <w:rsid w:val="0076191A"/>
    <w:rsid w:val="00761A16"/>
    <w:rsid w:val="00761BAB"/>
    <w:rsid w:val="00761EEE"/>
    <w:rsid w:val="00762001"/>
    <w:rsid w:val="0076278D"/>
    <w:rsid w:val="00762890"/>
    <w:rsid w:val="00762922"/>
    <w:rsid w:val="00762A3F"/>
    <w:rsid w:val="00762A8D"/>
    <w:rsid w:val="00762D44"/>
    <w:rsid w:val="00762E72"/>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743"/>
    <w:rsid w:val="007659D9"/>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83C"/>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2E26"/>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C1F"/>
    <w:rsid w:val="00775E5F"/>
    <w:rsid w:val="00775F2E"/>
    <w:rsid w:val="00776162"/>
    <w:rsid w:val="00776288"/>
    <w:rsid w:val="00776534"/>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0E"/>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382"/>
    <w:rsid w:val="00784D86"/>
    <w:rsid w:val="00784D8B"/>
    <w:rsid w:val="00784F63"/>
    <w:rsid w:val="00785006"/>
    <w:rsid w:val="007857BB"/>
    <w:rsid w:val="007857F9"/>
    <w:rsid w:val="0078590C"/>
    <w:rsid w:val="00785D49"/>
    <w:rsid w:val="00785D67"/>
    <w:rsid w:val="0078605C"/>
    <w:rsid w:val="007861C7"/>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54B"/>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9F"/>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3F1"/>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3BD"/>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6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AA0"/>
    <w:rsid w:val="007B4ACA"/>
    <w:rsid w:val="007B4C42"/>
    <w:rsid w:val="007B4D48"/>
    <w:rsid w:val="007B4F97"/>
    <w:rsid w:val="007B537D"/>
    <w:rsid w:val="007B57C1"/>
    <w:rsid w:val="007B594A"/>
    <w:rsid w:val="007B5C99"/>
    <w:rsid w:val="007B5CDC"/>
    <w:rsid w:val="007B6430"/>
    <w:rsid w:val="007B67F1"/>
    <w:rsid w:val="007B6A34"/>
    <w:rsid w:val="007B6D43"/>
    <w:rsid w:val="007B6F48"/>
    <w:rsid w:val="007B6F8E"/>
    <w:rsid w:val="007B6FF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2A4D"/>
    <w:rsid w:val="007C3AB3"/>
    <w:rsid w:val="007C3D8A"/>
    <w:rsid w:val="007C3EAD"/>
    <w:rsid w:val="007C3F46"/>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388"/>
    <w:rsid w:val="007D0427"/>
    <w:rsid w:val="007D07B9"/>
    <w:rsid w:val="007D0C80"/>
    <w:rsid w:val="007D0D8B"/>
    <w:rsid w:val="007D0DCA"/>
    <w:rsid w:val="007D0E28"/>
    <w:rsid w:val="007D13BC"/>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2DB3"/>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DA"/>
    <w:rsid w:val="007E1E27"/>
    <w:rsid w:val="007E2785"/>
    <w:rsid w:val="007E2A09"/>
    <w:rsid w:val="007E2AAF"/>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52D"/>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2B0C"/>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90"/>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72E"/>
    <w:rsid w:val="008178A1"/>
    <w:rsid w:val="00817DE3"/>
    <w:rsid w:val="00820118"/>
    <w:rsid w:val="0082056C"/>
    <w:rsid w:val="008205DF"/>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108"/>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DC8"/>
    <w:rsid w:val="00831E43"/>
    <w:rsid w:val="00831E6C"/>
    <w:rsid w:val="008320B0"/>
    <w:rsid w:val="00832469"/>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6D3C"/>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2EA9"/>
    <w:rsid w:val="008431C1"/>
    <w:rsid w:val="008436E7"/>
    <w:rsid w:val="00843709"/>
    <w:rsid w:val="00843AFE"/>
    <w:rsid w:val="00843C9C"/>
    <w:rsid w:val="00843DF4"/>
    <w:rsid w:val="00843F79"/>
    <w:rsid w:val="008443B3"/>
    <w:rsid w:val="00844425"/>
    <w:rsid w:val="00845106"/>
    <w:rsid w:val="008453D9"/>
    <w:rsid w:val="0084555C"/>
    <w:rsid w:val="0084581B"/>
    <w:rsid w:val="00845B44"/>
    <w:rsid w:val="00845F10"/>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040"/>
    <w:rsid w:val="0085320C"/>
    <w:rsid w:val="0085328E"/>
    <w:rsid w:val="0085332E"/>
    <w:rsid w:val="00853919"/>
    <w:rsid w:val="00853C0D"/>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729"/>
    <w:rsid w:val="00856945"/>
    <w:rsid w:val="008569D0"/>
    <w:rsid w:val="00856C08"/>
    <w:rsid w:val="00857136"/>
    <w:rsid w:val="00857231"/>
    <w:rsid w:val="0085765F"/>
    <w:rsid w:val="00857B32"/>
    <w:rsid w:val="00857E54"/>
    <w:rsid w:val="00860A0E"/>
    <w:rsid w:val="00860CE1"/>
    <w:rsid w:val="00860F9E"/>
    <w:rsid w:val="0086165B"/>
    <w:rsid w:val="0086195A"/>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094"/>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9B6"/>
    <w:rsid w:val="00880A41"/>
    <w:rsid w:val="00880A64"/>
    <w:rsid w:val="00880A93"/>
    <w:rsid w:val="00880B8A"/>
    <w:rsid w:val="00880BC4"/>
    <w:rsid w:val="00880DC0"/>
    <w:rsid w:val="00881382"/>
    <w:rsid w:val="00881614"/>
    <w:rsid w:val="00881892"/>
    <w:rsid w:val="008818A4"/>
    <w:rsid w:val="00881AA3"/>
    <w:rsid w:val="00881EAC"/>
    <w:rsid w:val="0088255B"/>
    <w:rsid w:val="008828FD"/>
    <w:rsid w:val="0088290B"/>
    <w:rsid w:val="00882CC6"/>
    <w:rsid w:val="0088312A"/>
    <w:rsid w:val="00883155"/>
    <w:rsid w:val="008834FE"/>
    <w:rsid w:val="00883716"/>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09F9"/>
    <w:rsid w:val="008A0D08"/>
    <w:rsid w:val="008A1016"/>
    <w:rsid w:val="008A16A8"/>
    <w:rsid w:val="008A177E"/>
    <w:rsid w:val="008A1A69"/>
    <w:rsid w:val="008A277E"/>
    <w:rsid w:val="008A29D2"/>
    <w:rsid w:val="008A36A3"/>
    <w:rsid w:val="008A3747"/>
    <w:rsid w:val="008A37F9"/>
    <w:rsid w:val="008A3B74"/>
    <w:rsid w:val="008A3F48"/>
    <w:rsid w:val="008A3FC7"/>
    <w:rsid w:val="008A405B"/>
    <w:rsid w:val="008A4109"/>
    <w:rsid w:val="008A432F"/>
    <w:rsid w:val="008A4349"/>
    <w:rsid w:val="008A462B"/>
    <w:rsid w:val="008A46E5"/>
    <w:rsid w:val="008A4A62"/>
    <w:rsid w:val="008A4BB3"/>
    <w:rsid w:val="008A4C43"/>
    <w:rsid w:val="008A53BA"/>
    <w:rsid w:val="008A57A3"/>
    <w:rsid w:val="008A5B50"/>
    <w:rsid w:val="008A5B83"/>
    <w:rsid w:val="008A5C2A"/>
    <w:rsid w:val="008A5EA3"/>
    <w:rsid w:val="008A60E2"/>
    <w:rsid w:val="008A62F5"/>
    <w:rsid w:val="008A6997"/>
    <w:rsid w:val="008A6B3C"/>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48F"/>
    <w:rsid w:val="008B2827"/>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572"/>
    <w:rsid w:val="008B6854"/>
    <w:rsid w:val="008B6953"/>
    <w:rsid w:val="008B7012"/>
    <w:rsid w:val="008B7C6E"/>
    <w:rsid w:val="008B7D2C"/>
    <w:rsid w:val="008B7D76"/>
    <w:rsid w:val="008B7FB1"/>
    <w:rsid w:val="008C02F7"/>
    <w:rsid w:val="008C0519"/>
    <w:rsid w:val="008C062B"/>
    <w:rsid w:val="008C0904"/>
    <w:rsid w:val="008C0B5C"/>
    <w:rsid w:val="008C0E91"/>
    <w:rsid w:val="008C0FAF"/>
    <w:rsid w:val="008C114E"/>
    <w:rsid w:val="008C1218"/>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6356"/>
    <w:rsid w:val="008C6588"/>
    <w:rsid w:val="008C6932"/>
    <w:rsid w:val="008C6C0B"/>
    <w:rsid w:val="008C6C35"/>
    <w:rsid w:val="008C7158"/>
    <w:rsid w:val="008C740A"/>
    <w:rsid w:val="008C79D0"/>
    <w:rsid w:val="008D015E"/>
    <w:rsid w:val="008D02E3"/>
    <w:rsid w:val="008D04A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50E"/>
    <w:rsid w:val="008D27C2"/>
    <w:rsid w:val="008D286C"/>
    <w:rsid w:val="008D2C4F"/>
    <w:rsid w:val="008D2D70"/>
    <w:rsid w:val="008D35B1"/>
    <w:rsid w:val="008D3636"/>
    <w:rsid w:val="008D3D2C"/>
    <w:rsid w:val="008D3E6F"/>
    <w:rsid w:val="008D3F46"/>
    <w:rsid w:val="008D3F92"/>
    <w:rsid w:val="008D4050"/>
    <w:rsid w:val="008D42A2"/>
    <w:rsid w:val="008D4A63"/>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AC5"/>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0FF"/>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444"/>
    <w:rsid w:val="008F05E0"/>
    <w:rsid w:val="008F0768"/>
    <w:rsid w:val="008F0817"/>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627"/>
    <w:rsid w:val="008F66BF"/>
    <w:rsid w:val="008F671B"/>
    <w:rsid w:val="008F6804"/>
    <w:rsid w:val="008F6B17"/>
    <w:rsid w:val="008F6E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1C6"/>
    <w:rsid w:val="0090523B"/>
    <w:rsid w:val="00905372"/>
    <w:rsid w:val="009055BD"/>
    <w:rsid w:val="0090562E"/>
    <w:rsid w:val="00905A2F"/>
    <w:rsid w:val="00905EDA"/>
    <w:rsid w:val="00906158"/>
    <w:rsid w:val="009061F1"/>
    <w:rsid w:val="0090636C"/>
    <w:rsid w:val="0090640A"/>
    <w:rsid w:val="00906449"/>
    <w:rsid w:val="00906AFF"/>
    <w:rsid w:val="00906DAE"/>
    <w:rsid w:val="009073ED"/>
    <w:rsid w:val="00907477"/>
    <w:rsid w:val="009076D2"/>
    <w:rsid w:val="00907967"/>
    <w:rsid w:val="00907F1B"/>
    <w:rsid w:val="00910327"/>
    <w:rsid w:val="009105FD"/>
    <w:rsid w:val="009108F3"/>
    <w:rsid w:val="00910917"/>
    <w:rsid w:val="00910AAA"/>
    <w:rsid w:val="00910D26"/>
    <w:rsid w:val="00910D2B"/>
    <w:rsid w:val="00910F5E"/>
    <w:rsid w:val="00911191"/>
    <w:rsid w:val="009111DF"/>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93"/>
    <w:rsid w:val="0091351A"/>
    <w:rsid w:val="00913804"/>
    <w:rsid w:val="00913A43"/>
    <w:rsid w:val="00913A6A"/>
    <w:rsid w:val="00913FE3"/>
    <w:rsid w:val="00914285"/>
    <w:rsid w:val="0091447B"/>
    <w:rsid w:val="00914489"/>
    <w:rsid w:val="00914557"/>
    <w:rsid w:val="0091488D"/>
    <w:rsid w:val="0091498B"/>
    <w:rsid w:val="00914CDD"/>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D75"/>
    <w:rsid w:val="00927E3B"/>
    <w:rsid w:val="00927FDA"/>
    <w:rsid w:val="009301BE"/>
    <w:rsid w:val="00930427"/>
    <w:rsid w:val="00930499"/>
    <w:rsid w:val="009304A0"/>
    <w:rsid w:val="0093058A"/>
    <w:rsid w:val="009309D3"/>
    <w:rsid w:val="00930BAE"/>
    <w:rsid w:val="00930ED9"/>
    <w:rsid w:val="00930F17"/>
    <w:rsid w:val="0093124B"/>
    <w:rsid w:val="009313E4"/>
    <w:rsid w:val="009315DC"/>
    <w:rsid w:val="00931818"/>
    <w:rsid w:val="009318F6"/>
    <w:rsid w:val="00931989"/>
    <w:rsid w:val="00931A2C"/>
    <w:rsid w:val="00931B0B"/>
    <w:rsid w:val="00931F7F"/>
    <w:rsid w:val="009327B4"/>
    <w:rsid w:val="00932996"/>
    <w:rsid w:val="00932B6F"/>
    <w:rsid w:val="00932F96"/>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B2"/>
    <w:rsid w:val="009422D1"/>
    <w:rsid w:val="00942365"/>
    <w:rsid w:val="0094241A"/>
    <w:rsid w:val="00942530"/>
    <w:rsid w:val="009426AD"/>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4FB8"/>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B78"/>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91"/>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78E"/>
    <w:rsid w:val="00963797"/>
    <w:rsid w:val="0096383E"/>
    <w:rsid w:val="00963AF3"/>
    <w:rsid w:val="00963B13"/>
    <w:rsid w:val="00963C88"/>
    <w:rsid w:val="00963F1D"/>
    <w:rsid w:val="00963FCD"/>
    <w:rsid w:val="009640ED"/>
    <w:rsid w:val="0096454C"/>
    <w:rsid w:val="00964775"/>
    <w:rsid w:val="0096478C"/>
    <w:rsid w:val="009647FB"/>
    <w:rsid w:val="0096489B"/>
    <w:rsid w:val="00964CE6"/>
    <w:rsid w:val="00964DC0"/>
    <w:rsid w:val="009652CB"/>
    <w:rsid w:val="00965411"/>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405"/>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77FEB"/>
    <w:rsid w:val="009803B2"/>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4CE"/>
    <w:rsid w:val="00992975"/>
    <w:rsid w:val="00992A36"/>
    <w:rsid w:val="00992C0C"/>
    <w:rsid w:val="00992DB6"/>
    <w:rsid w:val="00992DFE"/>
    <w:rsid w:val="00992F07"/>
    <w:rsid w:val="00993340"/>
    <w:rsid w:val="00993512"/>
    <w:rsid w:val="00993753"/>
    <w:rsid w:val="009944C2"/>
    <w:rsid w:val="00994717"/>
    <w:rsid w:val="0099483B"/>
    <w:rsid w:val="00994D0F"/>
    <w:rsid w:val="00994DD8"/>
    <w:rsid w:val="00994E1C"/>
    <w:rsid w:val="00994F1D"/>
    <w:rsid w:val="00995438"/>
    <w:rsid w:val="00995767"/>
    <w:rsid w:val="0099577E"/>
    <w:rsid w:val="00995AA5"/>
    <w:rsid w:val="00995B9C"/>
    <w:rsid w:val="00995E05"/>
    <w:rsid w:val="009963D7"/>
    <w:rsid w:val="00996692"/>
    <w:rsid w:val="009967E0"/>
    <w:rsid w:val="0099689A"/>
    <w:rsid w:val="009968DA"/>
    <w:rsid w:val="00996950"/>
    <w:rsid w:val="00996A74"/>
    <w:rsid w:val="00996A79"/>
    <w:rsid w:val="00996C8C"/>
    <w:rsid w:val="00996CE9"/>
    <w:rsid w:val="00996D0A"/>
    <w:rsid w:val="00996F69"/>
    <w:rsid w:val="009971EA"/>
    <w:rsid w:val="009974AC"/>
    <w:rsid w:val="00997792"/>
    <w:rsid w:val="00997A28"/>
    <w:rsid w:val="00997E06"/>
    <w:rsid w:val="009A0141"/>
    <w:rsid w:val="009A041F"/>
    <w:rsid w:val="009A06F9"/>
    <w:rsid w:val="009A07C0"/>
    <w:rsid w:val="009A099E"/>
    <w:rsid w:val="009A0B63"/>
    <w:rsid w:val="009A0C7B"/>
    <w:rsid w:val="009A0F9A"/>
    <w:rsid w:val="009A109F"/>
    <w:rsid w:val="009A15BB"/>
    <w:rsid w:val="009A183D"/>
    <w:rsid w:val="009A1930"/>
    <w:rsid w:val="009A1DCD"/>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53"/>
    <w:rsid w:val="009B2489"/>
    <w:rsid w:val="009B2AFA"/>
    <w:rsid w:val="009B30BD"/>
    <w:rsid w:val="009B316C"/>
    <w:rsid w:val="009B31B4"/>
    <w:rsid w:val="009B3348"/>
    <w:rsid w:val="009B37E3"/>
    <w:rsid w:val="009B4168"/>
    <w:rsid w:val="009B4195"/>
    <w:rsid w:val="009B43D4"/>
    <w:rsid w:val="009B48AC"/>
    <w:rsid w:val="009B4E3B"/>
    <w:rsid w:val="009B5325"/>
    <w:rsid w:val="009B5418"/>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977"/>
    <w:rsid w:val="009C0B83"/>
    <w:rsid w:val="009C0D49"/>
    <w:rsid w:val="009C0E6F"/>
    <w:rsid w:val="009C0FA4"/>
    <w:rsid w:val="009C1017"/>
    <w:rsid w:val="009C10FE"/>
    <w:rsid w:val="009C143F"/>
    <w:rsid w:val="009C146E"/>
    <w:rsid w:val="009C14BD"/>
    <w:rsid w:val="009C18A2"/>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69"/>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69B"/>
    <w:rsid w:val="009E480E"/>
    <w:rsid w:val="009E4BA8"/>
    <w:rsid w:val="009E4CB8"/>
    <w:rsid w:val="009E4E09"/>
    <w:rsid w:val="009E4EBF"/>
    <w:rsid w:val="009E4F88"/>
    <w:rsid w:val="009E506A"/>
    <w:rsid w:val="009E5482"/>
    <w:rsid w:val="009E589C"/>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3E"/>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2FE1"/>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B2B"/>
    <w:rsid w:val="00A25D1B"/>
    <w:rsid w:val="00A25E91"/>
    <w:rsid w:val="00A2636E"/>
    <w:rsid w:val="00A26BA4"/>
    <w:rsid w:val="00A26EEE"/>
    <w:rsid w:val="00A273B0"/>
    <w:rsid w:val="00A2777A"/>
    <w:rsid w:val="00A27888"/>
    <w:rsid w:val="00A27C7A"/>
    <w:rsid w:val="00A30373"/>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6D8"/>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0FD8"/>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B5C"/>
    <w:rsid w:val="00A43E24"/>
    <w:rsid w:val="00A440A3"/>
    <w:rsid w:val="00A442A0"/>
    <w:rsid w:val="00A4499B"/>
    <w:rsid w:val="00A44DD2"/>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B8"/>
    <w:rsid w:val="00A521E1"/>
    <w:rsid w:val="00A5229A"/>
    <w:rsid w:val="00A526B0"/>
    <w:rsid w:val="00A527F7"/>
    <w:rsid w:val="00A5281B"/>
    <w:rsid w:val="00A52835"/>
    <w:rsid w:val="00A528DE"/>
    <w:rsid w:val="00A52BE5"/>
    <w:rsid w:val="00A52D44"/>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E69"/>
    <w:rsid w:val="00A66432"/>
    <w:rsid w:val="00A666AC"/>
    <w:rsid w:val="00A668A4"/>
    <w:rsid w:val="00A66E1C"/>
    <w:rsid w:val="00A670C6"/>
    <w:rsid w:val="00A67A95"/>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8AA"/>
    <w:rsid w:val="00A75FD5"/>
    <w:rsid w:val="00A762A2"/>
    <w:rsid w:val="00A76304"/>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5F2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60A"/>
    <w:rsid w:val="00A95A7D"/>
    <w:rsid w:val="00A95AC6"/>
    <w:rsid w:val="00A95DA0"/>
    <w:rsid w:val="00A95F42"/>
    <w:rsid w:val="00A960A9"/>
    <w:rsid w:val="00A961CF"/>
    <w:rsid w:val="00A961E2"/>
    <w:rsid w:val="00A961EB"/>
    <w:rsid w:val="00A963FF"/>
    <w:rsid w:val="00A965F3"/>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7AC"/>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4D3"/>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566"/>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7DC"/>
    <w:rsid w:val="00AC492D"/>
    <w:rsid w:val="00AC49A8"/>
    <w:rsid w:val="00AC544D"/>
    <w:rsid w:val="00AC58D1"/>
    <w:rsid w:val="00AC60BE"/>
    <w:rsid w:val="00AC60CE"/>
    <w:rsid w:val="00AC65CC"/>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EA"/>
    <w:rsid w:val="00AD4977"/>
    <w:rsid w:val="00AD4D51"/>
    <w:rsid w:val="00AD4DED"/>
    <w:rsid w:val="00AD50B4"/>
    <w:rsid w:val="00AD5218"/>
    <w:rsid w:val="00AD533A"/>
    <w:rsid w:val="00AD5565"/>
    <w:rsid w:val="00AD5733"/>
    <w:rsid w:val="00AD5873"/>
    <w:rsid w:val="00AD5BB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7EC"/>
    <w:rsid w:val="00AE4D0C"/>
    <w:rsid w:val="00AE520B"/>
    <w:rsid w:val="00AE5225"/>
    <w:rsid w:val="00AE5244"/>
    <w:rsid w:val="00AE52AE"/>
    <w:rsid w:val="00AE53B9"/>
    <w:rsid w:val="00AE53D1"/>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83F"/>
    <w:rsid w:val="00AF1A12"/>
    <w:rsid w:val="00AF1D5A"/>
    <w:rsid w:val="00AF1D82"/>
    <w:rsid w:val="00AF27E4"/>
    <w:rsid w:val="00AF2B02"/>
    <w:rsid w:val="00AF2FDD"/>
    <w:rsid w:val="00AF300A"/>
    <w:rsid w:val="00AF394A"/>
    <w:rsid w:val="00AF3B96"/>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646"/>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0C86"/>
    <w:rsid w:val="00B1112A"/>
    <w:rsid w:val="00B11171"/>
    <w:rsid w:val="00B11204"/>
    <w:rsid w:val="00B11328"/>
    <w:rsid w:val="00B1140C"/>
    <w:rsid w:val="00B11410"/>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B8F"/>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044"/>
    <w:rsid w:val="00B224A3"/>
    <w:rsid w:val="00B22839"/>
    <w:rsid w:val="00B2298C"/>
    <w:rsid w:val="00B22B41"/>
    <w:rsid w:val="00B22C16"/>
    <w:rsid w:val="00B22FE5"/>
    <w:rsid w:val="00B23018"/>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0AC"/>
    <w:rsid w:val="00B27116"/>
    <w:rsid w:val="00B2722A"/>
    <w:rsid w:val="00B2730F"/>
    <w:rsid w:val="00B2743A"/>
    <w:rsid w:val="00B27642"/>
    <w:rsid w:val="00B2780D"/>
    <w:rsid w:val="00B27ABA"/>
    <w:rsid w:val="00B27ABC"/>
    <w:rsid w:val="00B27B58"/>
    <w:rsid w:val="00B27C3C"/>
    <w:rsid w:val="00B27FBD"/>
    <w:rsid w:val="00B30541"/>
    <w:rsid w:val="00B3056D"/>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3360"/>
    <w:rsid w:val="00B334BB"/>
    <w:rsid w:val="00B33608"/>
    <w:rsid w:val="00B3366D"/>
    <w:rsid w:val="00B3372C"/>
    <w:rsid w:val="00B33763"/>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5BB"/>
    <w:rsid w:val="00B407F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597"/>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1D3B"/>
    <w:rsid w:val="00B52374"/>
    <w:rsid w:val="00B52E3B"/>
    <w:rsid w:val="00B52F45"/>
    <w:rsid w:val="00B530FE"/>
    <w:rsid w:val="00B53104"/>
    <w:rsid w:val="00B5334B"/>
    <w:rsid w:val="00B53358"/>
    <w:rsid w:val="00B53396"/>
    <w:rsid w:val="00B537C4"/>
    <w:rsid w:val="00B53B69"/>
    <w:rsid w:val="00B53C6E"/>
    <w:rsid w:val="00B53E83"/>
    <w:rsid w:val="00B53F6A"/>
    <w:rsid w:val="00B540A7"/>
    <w:rsid w:val="00B547A5"/>
    <w:rsid w:val="00B54868"/>
    <w:rsid w:val="00B54B84"/>
    <w:rsid w:val="00B55088"/>
    <w:rsid w:val="00B55429"/>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701F8"/>
    <w:rsid w:val="00B705CD"/>
    <w:rsid w:val="00B7077F"/>
    <w:rsid w:val="00B707D3"/>
    <w:rsid w:val="00B709C0"/>
    <w:rsid w:val="00B70C57"/>
    <w:rsid w:val="00B70CD6"/>
    <w:rsid w:val="00B70FB0"/>
    <w:rsid w:val="00B7131A"/>
    <w:rsid w:val="00B71425"/>
    <w:rsid w:val="00B717E1"/>
    <w:rsid w:val="00B71825"/>
    <w:rsid w:val="00B71E0E"/>
    <w:rsid w:val="00B71F1D"/>
    <w:rsid w:val="00B720CF"/>
    <w:rsid w:val="00B72348"/>
    <w:rsid w:val="00B723CF"/>
    <w:rsid w:val="00B724E6"/>
    <w:rsid w:val="00B72923"/>
    <w:rsid w:val="00B73191"/>
    <w:rsid w:val="00B731AB"/>
    <w:rsid w:val="00B7325A"/>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36"/>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4E2"/>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0"/>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9C1"/>
    <w:rsid w:val="00BA0C12"/>
    <w:rsid w:val="00BA1135"/>
    <w:rsid w:val="00BA11BC"/>
    <w:rsid w:val="00BA1297"/>
    <w:rsid w:val="00BA14F7"/>
    <w:rsid w:val="00BA1655"/>
    <w:rsid w:val="00BA1932"/>
    <w:rsid w:val="00BA1A77"/>
    <w:rsid w:val="00BA1ADD"/>
    <w:rsid w:val="00BA2077"/>
    <w:rsid w:val="00BA2140"/>
    <w:rsid w:val="00BA23D6"/>
    <w:rsid w:val="00BA2883"/>
    <w:rsid w:val="00BA29A8"/>
    <w:rsid w:val="00BA2AC6"/>
    <w:rsid w:val="00BA2D3A"/>
    <w:rsid w:val="00BA2E3D"/>
    <w:rsid w:val="00BA2E5C"/>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5EF"/>
    <w:rsid w:val="00BA6848"/>
    <w:rsid w:val="00BA684E"/>
    <w:rsid w:val="00BA6CAB"/>
    <w:rsid w:val="00BA6D2C"/>
    <w:rsid w:val="00BA6D45"/>
    <w:rsid w:val="00BA6F4C"/>
    <w:rsid w:val="00BA7020"/>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51B"/>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DC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283"/>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B3"/>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6F89"/>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3B3"/>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1F8"/>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E0B"/>
    <w:rsid w:val="00C04024"/>
    <w:rsid w:val="00C04795"/>
    <w:rsid w:val="00C04889"/>
    <w:rsid w:val="00C04A0B"/>
    <w:rsid w:val="00C04AC2"/>
    <w:rsid w:val="00C04D0B"/>
    <w:rsid w:val="00C05067"/>
    <w:rsid w:val="00C05538"/>
    <w:rsid w:val="00C056FD"/>
    <w:rsid w:val="00C059E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851"/>
    <w:rsid w:val="00C33C31"/>
    <w:rsid w:val="00C33E56"/>
    <w:rsid w:val="00C33EBD"/>
    <w:rsid w:val="00C33F49"/>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79E"/>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DCB"/>
    <w:rsid w:val="00C61F10"/>
    <w:rsid w:val="00C62043"/>
    <w:rsid w:val="00C6208F"/>
    <w:rsid w:val="00C621DB"/>
    <w:rsid w:val="00C62958"/>
    <w:rsid w:val="00C62D59"/>
    <w:rsid w:val="00C62F7C"/>
    <w:rsid w:val="00C6382E"/>
    <w:rsid w:val="00C639C8"/>
    <w:rsid w:val="00C639DC"/>
    <w:rsid w:val="00C63DF4"/>
    <w:rsid w:val="00C648DE"/>
    <w:rsid w:val="00C64A05"/>
    <w:rsid w:val="00C64BB9"/>
    <w:rsid w:val="00C64C4E"/>
    <w:rsid w:val="00C64C7F"/>
    <w:rsid w:val="00C64E43"/>
    <w:rsid w:val="00C64FC5"/>
    <w:rsid w:val="00C658E9"/>
    <w:rsid w:val="00C65A59"/>
    <w:rsid w:val="00C65B0D"/>
    <w:rsid w:val="00C65E79"/>
    <w:rsid w:val="00C65FE6"/>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930"/>
    <w:rsid w:val="00C72BD6"/>
    <w:rsid w:val="00C72D89"/>
    <w:rsid w:val="00C7315C"/>
    <w:rsid w:val="00C731A7"/>
    <w:rsid w:val="00C7339A"/>
    <w:rsid w:val="00C735B3"/>
    <w:rsid w:val="00C7367C"/>
    <w:rsid w:val="00C73FDC"/>
    <w:rsid w:val="00C73FE0"/>
    <w:rsid w:val="00C73FFE"/>
    <w:rsid w:val="00C74139"/>
    <w:rsid w:val="00C741FB"/>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2CE7"/>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6"/>
    <w:rsid w:val="00C8614C"/>
    <w:rsid w:val="00C86292"/>
    <w:rsid w:val="00C86336"/>
    <w:rsid w:val="00C8644E"/>
    <w:rsid w:val="00C8651E"/>
    <w:rsid w:val="00C86565"/>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5920"/>
    <w:rsid w:val="00CA60CD"/>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1D2A"/>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100"/>
    <w:rsid w:val="00CC0302"/>
    <w:rsid w:val="00CC0535"/>
    <w:rsid w:val="00CC06A0"/>
    <w:rsid w:val="00CC08D7"/>
    <w:rsid w:val="00CC0CD8"/>
    <w:rsid w:val="00CC11A1"/>
    <w:rsid w:val="00CC11D3"/>
    <w:rsid w:val="00CC13D8"/>
    <w:rsid w:val="00CC15ED"/>
    <w:rsid w:val="00CC163F"/>
    <w:rsid w:val="00CC180A"/>
    <w:rsid w:val="00CC196F"/>
    <w:rsid w:val="00CC1CCA"/>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495"/>
    <w:rsid w:val="00CC4533"/>
    <w:rsid w:val="00CC47A4"/>
    <w:rsid w:val="00CC4CCF"/>
    <w:rsid w:val="00CC51CF"/>
    <w:rsid w:val="00CC54DE"/>
    <w:rsid w:val="00CC564E"/>
    <w:rsid w:val="00CC5722"/>
    <w:rsid w:val="00CC58A1"/>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810"/>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61"/>
    <w:rsid w:val="00CE4177"/>
    <w:rsid w:val="00CE4CF3"/>
    <w:rsid w:val="00CE4E6B"/>
    <w:rsid w:val="00CE5110"/>
    <w:rsid w:val="00CE583A"/>
    <w:rsid w:val="00CE5BDA"/>
    <w:rsid w:val="00CE5EF2"/>
    <w:rsid w:val="00CE62E7"/>
    <w:rsid w:val="00CE6661"/>
    <w:rsid w:val="00CE6968"/>
    <w:rsid w:val="00CE69B7"/>
    <w:rsid w:val="00CE6C75"/>
    <w:rsid w:val="00CE6C8C"/>
    <w:rsid w:val="00CE7344"/>
    <w:rsid w:val="00CE74C9"/>
    <w:rsid w:val="00CE79D4"/>
    <w:rsid w:val="00CE7ABE"/>
    <w:rsid w:val="00CE7B61"/>
    <w:rsid w:val="00CE7F39"/>
    <w:rsid w:val="00CF0505"/>
    <w:rsid w:val="00CF0511"/>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68B"/>
    <w:rsid w:val="00CF6800"/>
    <w:rsid w:val="00CF685B"/>
    <w:rsid w:val="00CF6906"/>
    <w:rsid w:val="00CF6DDF"/>
    <w:rsid w:val="00CF70B6"/>
    <w:rsid w:val="00CF7199"/>
    <w:rsid w:val="00CF7208"/>
    <w:rsid w:val="00CF7954"/>
    <w:rsid w:val="00CF7CD6"/>
    <w:rsid w:val="00CF7E4C"/>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4FE"/>
    <w:rsid w:val="00D035B1"/>
    <w:rsid w:val="00D0385F"/>
    <w:rsid w:val="00D040D0"/>
    <w:rsid w:val="00D04281"/>
    <w:rsid w:val="00D044B7"/>
    <w:rsid w:val="00D04745"/>
    <w:rsid w:val="00D047FB"/>
    <w:rsid w:val="00D04ABC"/>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6F0"/>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D82"/>
    <w:rsid w:val="00D17E77"/>
    <w:rsid w:val="00D17EA8"/>
    <w:rsid w:val="00D17EDA"/>
    <w:rsid w:val="00D17F95"/>
    <w:rsid w:val="00D203C1"/>
    <w:rsid w:val="00D204C8"/>
    <w:rsid w:val="00D204C9"/>
    <w:rsid w:val="00D205EF"/>
    <w:rsid w:val="00D20767"/>
    <w:rsid w:val="00D207DE"/>
    <w:rsid w:val="00D20869"/>
    <w:rsid w:val="00D20A22"/>
    <w:rsid w:val="00D20ACB"/>
    <w:rsid w:val="00D20B5F"/>
    <w:rsid w:val="00D20D4A"/>
    <w:rsid w:val="00D20F27"/>
    <w:rsid w:val="00D211E3"/>
    <w:rsid w:val="00D21437"/>
    <w:rsid w:val="00D21535"/>
    <w:rsid w:val="00D215B5"/>
    <w:rsid w:val="00D2163B"/>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2DB"/>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9A"/>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06B"/>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0DC8"/>
    <w:rsid w:val="00D41091"/>
    <w:rsid w:val="00D4151C"/>
    <w:rsid w:val="00D41564"/>
    <w:rsid w:val="00D419DC"/>
    <w:rsid w:val="00D41B24"/>
    <w:rsid w:val="00D41D44"/>
    <w:rsid w:val="00D4208E"/>
    <w:rsid w:val="00D42306"/>
    <w:rsid w:val="00D42842"/>
    <w:rsid w:val="00D42858"/>
    <w:rsid w:val="00D428B4"/>
    <w:rsid w:val="00D42C58"/>
    <w:rsid w:val="00D42CBD"/>
    <w:rsid w:val="00D42D33"/>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47A54"/>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042"/>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644"/>
    <w:rsid w:val="00D5685D"/>
    <w:rsid w:val="00D56D36"/>
    <w:rsid w:val="00D5757C"/>
    <w:rsid w:val="00D576D9"/>
    <w:rsid w:val="00D57D6C"/>
    <w:rsid w:val="00D57DDF"/>
    <w:rsid w:val="00D57E90"/>
    <w:rsid w:val="00D60041"/>
    <w:rsid w:val="00D60216"/>
    <w:rsid w:val="00D60614"/>
    <w:rsid w:val="00D60651"/>
    <w:rsid w:val="00D60FAC"/>
    <w:rsid w:val="00D6119D"/>
    <w:rsid w:val="00D611ED"/>
    <w:rsid w:val="00D61583"/>
    <w:rsid w:val="00D616E8"/>
    <w:rsid w:val="00D61702"/>
    <w:rsid w:val="00D6187C"/>
    <w:rsid w:val="00D6189C"/>
    <w:rsid w:val="00D61CBA"/>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A3A"/>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B0A"/>
    <w:rsid w:val="00D66B4D"/>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62"/>
    <w:rsid w:val="00D7048E"/>
    <w:rsid w:val="00D70799"/>
    <w:rsid w:val="00D708C5"/>
    <w:rsid w:val="00D70BDA"/>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D9C"/>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3AA"/>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1E8"/>
    <w:rsid w:val="00DA5333"/>
    <w:rsid w:val="00DA53F5"/>
    <w:rsid w:val="00DA5457"/>
    <w:rsid w:val="00DA5C3F"/>
    <w:rsid w:val="00DA5D53"/>
    <w:rsid w:val="00DA6235"/>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4095"/>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85B"/>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B3C"/>
    <w:rsid w:val="00DE0B57"/>
    <w:rsid w:val="00DE1317"/>
    <w:rsid w:val="00DE13DC"/>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01A"/>
    <w:rsid w:val="00DE417D"/>
    <w:rsid w:val="00DE426B"/>
    <w:rsid w:val="00DE42F2"/>
    <w:rsid w:val="00DE45ED"/>
    <w:rsid w:val="00DE4857"/>
    <w:rsid w:val="00DE4CF5"/>
    <w:rsid w:val="00DE4EC8"/>
    <w:rsid w:val="00DE4FCE"/>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EDA"/>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833"/>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83C"/>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254"/>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0E7"/>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462"/>
    <w:rsid w:val="00E22879"/>
    <w:rsid w:val="00E2288E"/>
    <w:rsid w:val="00E229BF"/>
    <w:rsid w:val="00E22AD3"/>
    <w:rsid w:val="00E23303"/>
    <w:rsid w:val="00E23651"/>
    <w:rsid w:val="00E23A4C"/>
    <w:rsid w:val="00E23A64"/>
    <w:rsid w:val="00E23B16"/>
    <w:rsid w:val="00E23CB3"/>
    <w:rsid w:val="00E23D64"/>
    <w:rsid w:val="00E23EFB"/>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01B"/>
    <w:rsid w:val="00E35817"/>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3BEF"/>
    <w:rsid w:val="00E5413F"/>
    <w:rsid w:val="00E54431"/>
    <w:rsid w:val="00E5454A"/>
    <w:rsid w:val="00E5490B"/>
    <w:rsid w:val="00E54B41"/>
    <w:rsid w:val="00E54D6B"/>
    <w:rsid w:val="00E54DF3"/>
    <w:rsid w:val="00E55041"/>
    <w:rsid w:val="00E5541D"/>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9BA"/>
    <w:rsid w:val="00E63AD5"/>
    <w:rsid w:val="00E63B51"/>
    <w:rsid w:val="00E63C61"/>
    <w:rsid w:val="00E63C65"/>
    <w:rsid w:val="00E63F21"/>
    <w:rsid w:val="00E63F9B"/>
    <w:rsid w:val="00E6428A"/>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0CA"/>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E4C"/>
    <w:rsid w:val="00E75FF4"/>
    <w:rsid w:val="00E7605E"/>
    <w:rsid w:val="00E76197"/>
    <w:rsid w:val="00E764F5"/>
    <w:rsid w:val="00E76703"/>
    <w:rsid w:val="00E76F0F"/>
    <w:rsid w:val="00E774A7"/>
    <w:rsid w:val="00E77511"/>
    <w:rsid w:val="00E778A8"/>
    <w:rsid w:val="00E77D18"/>
    <w:rsid w:val="00E80004"/>
    <w:rsid w:val="00E8011E"/>
    <w:rsid w:val="00E80243"/>
    <w:rsid w:val="00E80357"/>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1A3"/>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B0"/>
    <w:rsid w:val="00E86FC0"/>
    <w:rsid w:val="00E86FCE"/>
    <w:rsid w:val="00E86FCF"/>
    <w:rsid w:val="00E87021"/>
    <w:rsid w:val="00E871D8"/>
    <w:rsid w:val="00E8720B"/>
    <w:rsid w:val="00E8744A"/>
    <w:rsid w:val="00E874D6"/>
    <w:rsid w:val="00E8777C"/>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BD1"/>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E53"/>
    <w:rsid w:val="00EB465D"/>
    <w:rsid w:val="00EB4CA4"/>
    <w:rsid w:val="00EB5016"/>
    <w:rsid w:val="00EB50FD"/>
    <w:rsid w:val="00EB539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1E7"/>
    <w:rsid w:val="00EC298E"/>
    <w:rsid w:val="00EC2DE4"/>
    <w:rsid w:val="00EC2E82"/>
    <w:rsid w:val="00EC32CF"/>
    <w:rsid w:val="00EC3467"/>
    <w:rsid w:val="00EC3528"/>
    <w:rsid w:val="00EC35BB"/>
    <w:rsid w:val="00EC38DD"/>
    <w:rsid w:val="00EC4182"/>
    <w:rsid w:val="00EC4569"/>
    <w:rsid w:val="00EC4834"/>
    <w:rsid w:val="00EC4EFF"/>
    <w:rsid w:val="00EC5153"/>
    <w:rsid w:val="00EC519C"/>
    <w:rsid w:val="00EC5A6C"/>
    <w:rsid w:val="00EC5B37"/>
    <w:rsid w:val="00EC5B59"/>
    <w:rsid w:val="00EC5D0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0CD6"/>
    <w:rsid w:val="00EE11B3"/>
    <w:rsid w:val="00EE11B5"/>
    <w:rsid w:val="00EE1319"/>
    <w:rsid w:val="00EE13A0"/>
    <w:rsid w:val="00EE19B4"/>
    <w:rsid w:val="00EE1B68"/>
    <w:rsid w:val="00EE1C3F"/>
    <w:rsid w:val="00EE2498"/>
    <w:rsid w:val="00EE24AE"/>
    <w:rsid w:val="00EE2508"/>
    <w:rsid w:val="00EE2563"/>
    <w:rsid w:val="00EE25EC"/>
    <w:rsid w:val="00EE2634"/>
    <w:rsid w:val="00EE2972"/>
    <w:rsid w:val="00EE2A6F"/>
    <w:rsid w:val="00EE2FA0"/>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9CE"/>
    <w:rsid w:val="00EF4C31"/>
    <w:rsid w:val="00EF4E78"/>
    <w:rsid w:val="00EF528E"/>
    <w:rsid w:val="00EF529D"/>
    <w:rsid w:val="00EF562B"/>
    <w:rsid w:val="00EF597D"/>
    <w:rsid w:val="00EF5DBB"/>
    <w:rsid w:val="00EF5ED5"/>
    <w:rsid w:val="00EF6087"/>
    <w:rsid w:val="00EF65A9"/>
    <w:rsid w:val="00EF694A"/>
    <w:rsid w:val="00EF6AA3"/>
    <w:rsid w:val="00EF6CBA"/>
    <w:rsid w:val="00EF6EF2"/>
    <w:rsid w:val="00EF72E2"/>
    <w:rsid w:val="00EF778F"/>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A9"/>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6FC7"/>
    <w:rsid w:val="00F176BD"/>
    <w:rsid w:val="00F176D1"/>
    <w:rsid w:val="00F17854"/>
    <w:rsid w:val="00F17B7E"/>
    <w:rsid w:val="00F17BE2"/>
    <w:rsid w:val="00F20129"/>
    <w:rsid w:val="00F201CA"/>
    <w:rsid w:val="00F202F1"/>
    <w:rsid w:val="00F20498"/>
    <w:rsid w:val="00F20A00"/>
    <w:rsid w:val="00F20C57"/>
    <w:rsid w:val="00F20CE3"/>
    <w:rsid w:val="00F20DB3"/>
    <w:rsid w:val="00F21402"/>
    <w:rsid w:val="00F214F2"/>
    <w:rsid w:val="00F2162C"/>
    <w:rsid w:val="00F216FC"/>
    <w:rsid w:val="00F219B4"/>
    <w:rsid w:val="00F21B47"/>
    <w:rsid w:val="00F21B93"/>
    <w:rsid w:val="00F21D70"/>
    <w:rsid w:val="00F21F14"/>
    <w:rsid w:val="00F22188"/>
    <w:rsid w:val="00F22A6D"/>
    <w:rsid w:val="00F22CF2"/>
    <w:rsid w:val="00F22E4D"/>
    <w:rsid w:val="00F232FC"/>
    <w:rsid w:val="00F23669"/>
    <w:rsid w:val="00F2398B"/>
    <w:rsid w:val="00F23B3D"/>
    <w:rsid w:val="00F23BBB"/>
    <w:rsid w:val="00F23BCF"/>
    <w:rsid w:val="00F23BD3"/>
    <w:rsid w:val="00F23C0E"/>
    <w:rsid w:val="00F23C80"/>
    <w:rsid w:val="00F23DE1"/>
    <w:rsid w:val="00F23E04"/>
    <w:rsid w:val="00F23E0E"/>
    <w:rsid w:val="00F240DF"/>
    <w:rsid w:val="00F24329"/>
    <w:rsid w:val="00F248D6"/>
    <w:rsid w:val="00F248FC"/>
    <w:rsid w:val="00F254A3"/>
    <w:rsid w:val="00F25595"/>
    <w:rsid w:val="00F256E4"/>
    <w:rsid w:val="00F25CB2"/>
    <w:rsid w:val="00F25FD7"/>
    <w:rsid w:val="00F26188"/>
    <w:rsid w:val="00F2626A"/>
    <w:rsid w:val="00F262FC"/>
    <w:rsid w:val="00F2640C"/>
    <w:rsid w:val="00F26477"/>
    <w:rsid w:val="00F26519"/>
    <w:rsid w:val="00F26808"/>
    <w:rsid w:val="00F26813"/>
    <w:rsid w:val="00F26907"/>
    <w:rsid w:val="00F26991"/>
    <w:rsid w:val="00F26B7C"/>
    <w:rsid w:val="00F26BBC"/>
    <w:rsid w:val="00F26C53"/>
    <w:rsid w:val="00F26EA2"/>
    <w:rsid w:val="00F27428"/>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A68"/>
    <w:rsid w:val="00F34BEC"/>
    <w:rsid w:val="00F34D22"/>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2D"/>
    <w:rsid w:val="00F41BA0"/>
    <w:rsid w:val="00F41C0F"/>
    <w:rsid w:val="00F41CCB"/>
    <w:rsid w:val="00F41CDD"/>
    <w:rsid w:val="00F41E4D"/>
    <w:rsid w:val="00F41F5C"/>
    <w:rsid w:val="00F42391"/>
    <w:rsid w:val="00F42438"/>
    <w:rsid w:val="00F42533"/>
    <w:rsid w:val="00F425F9"/>
    <w:rsid w:val="00F42846"/>
    <w:rsid w:val="00F42CEA"/>
    <w:rsid w:val="00F43067"/>
    <w:rsid w:val="00F4358F"/>
    <w:rsid w:val="00F43602"/>
    <w:rsid w:val="00F437B8"/>
    <w:rsid w:val="00F437BC"/>
    <w:rsid w:val="00F43B7B"/>
    <w:rsid w:val="00F43C96"/>
    <w:rsid w:val="00F43D88"/>
    <w:rsid w:val="00F43DED"/>
    <w:rsid w:val="00F44269"/>
    <w:rsid w:val="00F44380"/>
    <w:rsid w:val="00F445B4"/>
    <w:rsid w:val="00F445FB"/>
    <w:rsid w:val="00F44686"/>
    <w:rsid w:val="00F446F3"/>
    <w:rsid w:val="00F44A07"/>
    <w:rsid w:val="00F44A45"/>
    <w:rsid w:val="00F44C4A"/>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024"/>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505"/>
    <w:rsid w:val="00F55EBD"/>
    <w:rsid w:val="00F55FEE"/>
    <w:rsid w:val="00F5635D"/>
    <w:rsid w:val="00F56B79"/>
    <w:rsid w:val="00F56C30"/>
    <w:rsid w:val="00F56D31"/>
    <w:rsid w:val="00F5701B"/>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2BC7"/>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BE5"/>
    <w:rsid w:val="00F67C42"/>
    <w:rsid w:val="00F67E6A"/>
    <w:rsid w:val="00F700FE"/>
    <w:rsid w:val="00F703E7"/>
    <w:rsid w:val="00F704B0"/>
    <w:rsid w:val="00F706F7"/>
    <w:rsid w:val="00F70A4B"/>
    <w:rsid w:val="00F70B19"/>
    <w:rsid w:val="00F70BD8"/>
    <w:rsid w:val="00F70BEF"/>
    <w:rsid w:val="00F70D8A"/>
    <w:rsid w:val="00F70ECF"/>
    <w:rsid w:val="00F71267"/>
    <w:rsid w:val="00F7157C"/>
    <w:rsid w:val="00F71C17"/>
    <w:rsid w:val="00F71FB3"/>
    <w:rsid w:val="00F72234"/>
    <w:rsid w:val="00F725BD"/>
    <w:rsid w:val="00F728A0"/>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3ED"/>
    <w:rsid w:val="00F7566E"/>
    <w:rsid w:val="00F759D5"/>
    <w:rsid w:val="00F75AA2"/>
    <w:rsid w:val="00F75BE5"/>
    <w:rsid w:val="00F760A8"/>
    <w:rsid w:val="00F76581"/>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8B0"/>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7E8"/>
    <w:rsid w:val="00F94963"/>
    <w:rsid w:val="00F94D7F"/>
    <w:rsid w:val="00F95262"/>
    <w:rsid w:val="00F9528B"/>
    <w:rsid w:val="00F95375"/>
    <w:rsid w:val="00F95994"/>
    <w:rsid w:val="00F95BDA"/>
    <w:rsid w:val="00F95FCD"/>
    <w:rsid w:val="00F9605F"/>
    <w:rsid w:val="00F9648A"/>
    <w:rsid w:val="00F964AD"/>
    <w:rsid w:val="00F96AE3"/>
    <w:rsid w:val="00F96B46"/>
    <w:rsid w:val="00F96B86"/>
    <w:rsid w:val="00F96C2C"/>
    <w:rsid w:val="00F96CF7"/>
    <w:rsid w:val="00F9717B"/>
    <w:rsid w:val="00F97275"/>
    <w:rsid w:val="00F97663"/>
    <w:rsid w:val="00F9795F"/>
    <w:rsid w:val="00F97A13"/>
    <w:rsid w:val="00F97A41"/>
    <w:rsid w:val="00FA05D5"/>
    <w:rsid w:val="00FA0647"/>
    <w:rsid w:val="00FA09E8"/>
    <w:rsid w:val="00FA0AD2"/>
    <w:rsid w:val="00FA0D9E"/>
    <w:rsid w:val="00FA0EE3"/>
    <w:rsid w:val="00FA0F79"/>
    <w:rsid w:val="00FA1F4B"/>
    <w:rsid w:val="00FA2094"/>
    <w:rsid w:val="00FA23B5"/>
    <w:rsid w:val="00FA25BC"/>
    <w:rsid w:val="00FA26FE"/>
    <w:rsid w:val="00FA2926"/>
    <w:rsid w:val="00FA3007"/>
    <w:rsid w:val="00FA3170"/>
    <w:rsid w:val="00FA35BF"/>
    <w:rsid w:val="00FA381A"/>
    <w:rsid w:val="00FA3B73"/>
    <w:rsid w:val="00FA3DCE"/>
    <w:rsid w:val="00FA3F89"/>
    <w:rsid w:val="00FA41BB"/>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098"/>
    <w:rsid w:val="00FD3705"/>
    <w:rsid w:val="00FD3721"/>
    <w:rsid w:val="00FD3890"/>
    <w:rsid w:val="00FD38D9"/>
    <w:rsid w:val="00FD39EF"/>
    <w:rsid w:val="00FD3C12"/>
    <w:rsid w:val="00FD3ED0"/>
    <w:rsid w:val="00FD4127"/>
    <w:rsid w:val="00FD43BB"/>
    <w:rsid w:val="00FD4595"/>
    <w:rsid w:val="00FD469F"/>
    <w:rsid w:val="00FD4B98"/>
    <w:rsid w:val="00FD4FA2"/>
    <w:rsid w:val="00FD4FAA"/>
    <w:rsid w:val="00FD586F"/>
    <w:rsid w:val="00FD5D13"/>
    <w:rsid w:val="00FD5E2B"/>
    <w:rsid w:val="00FD5ECF"/>
    <w:rsid w:val="00FD62E3"/>
    <w:rsid w:val="00FD6317"/>
    <w:rsid w:val="00FD643C"/>
    <w:rsid w:val="00FD651C"/>
    <w:rsid w:val="00FD662D"/>
    <w:rsid w:val="00FD6CEA"/>
    <w:rsid w:val="00FD6E13"/>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6D6"/>
    <w:rsid w:val="00FE1891"/>
    <w:rsid w:val="00FE1983"/>
    <w:rsid w:val="00FE19C6"/>
    <w:rsid w:val="00FE1A45"/>
    <w:rsid w:val="00FE1C83"/>
    <w:rsid w:val="00FE1CC3"/>
    <w:rsid w:val="00FE1D03"/>
    <w:rsid w:val="00FE1D4C"/>
    <w:rsid w:val="00FE1DC4"/>
    <w:rsid w:val="00FE1F9D"/>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B22"/>
    <w:rsid w:val="00FF5EBC"/>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0.jp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yperlink" Target="http://202.118.184.201:10001/" TargetMode="External"/><Relationship Id="rId38" Type="http://schemas.openxmlformats.org/officeDocument/2006/relationships/header" Target="header9.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hyperlink" Target="http://202.118.184.201:10001/" TargetMode="External"/><Relationship Id="rId37" Type="http://schemas.openxmlformats.org/officeDocument/2006/relationships/hyperlink" Target="http://202.118.184.201:10001/" TargetMode="External"/><Relationship Id="rId40" Type="http://schemas.openxmlformats.org/officeDocument/2006/relationships/image" Target="media/image8.png"/><Relationship Id="rId45"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hyperlink" Target="http://202.118.184.201:10001/" TargetMode="Externa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hyperlink" Target="http://202.118.184.201:10001/" TargetMode="External"/><Relationship Id="rId43"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DA5864-980D-40EA-99E4-B50601880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80</TotalTime>
  <Pages>42</Pages>
  <Words>5391</Words>
  <Characters>30734</Characters>
  <Application>Microsoft Office Word</Application>
  <DocSecurity>0</DocSecurity>
  <Lines>256</Lines>
  <Paragraphs>72</Paragraphs>
  <ScaleCrop>false</ScaleCrop>
  <Company/>
  <LinksUpToDate>false</LinksUpToDate>
  <CharactersWithSpaces>36053</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848</cp:revision>
  <cp:lastPrinted>2004-06-11T00:44:00Z</cp:lastPrinted>
  <dcterms:created xsi:type="dcterms:W3CDTF">2018-05-25T12:39:00Z</dcterms:created>
  <dcterms:modified xsi:type="dcterms:W3CDTF">2019-05-17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